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22DF" w:rsidRPr="00883F0B" w:rsidRDefault="002422DF" w:rsidP="00856522">
      <w:pPr>
        <w:spacing w:after="0" w:line="360" w:lineRule="auto"/>
        <w:ind w:right="-23" w:firstLine="340"/>
        <w:jc w:val="center"/>
        <w:rPr>
          <w:rFonts w:cs="Times New Roman"/>
          <w:b/>
          <w:szCs w:val="28"/>
          <w:lang w:val="uk-UA"/>
        </w:rPr>
      </w:pPr>
      <w:r w:rsidRPr="00883F0B">
        <w:rPr>
          <w:rFonts w:cs="Times New Roman"/>
          <w:b/>
          <w:szCs w:val="28"/>
          <w:lang w:val="uk-UA"/>
        </w:rPr>
        <w:t>Міністерство освіти і науки України</w:t>
      </w:r>
    </w:p>
    <w:p w:rsidR="002422DF" w:rsidRPr="00883F0B" w:rsidRDefault="002422DF" w:rsidP="00856522">
      <w:pPr>
        <w:spacing w:after="0" w:line="360" w:lineRule="auto"/>
        <w:ind w:right="-23" w:firstLine="340"/>
        <w:jc w:val="center"/>
        <w:rPr>
          <w:rFonts w:cs="Times New Roman"/>
          <w:b/>
          <w:szCs w:val="28"/>
          <w:lang w:val="uk-UA"/>
        </w:rPr>
      </w:pPr>
      <w:r w:rsidRPr="00883F0B">
        <w:rPr>
          <w:rFonts w:cs="Times New Roman"/>
          <w:b/>
          <w:szCs w:val="28"/>
          <w:lang w:val="uk-UA"/>
        </w:rPr>
        <w:t>Національний педагогічний університет імені М.П. Драгоманова</w:t>
      </w:r>
    </w:p>
    <w:p w:rsidR="002422DF" w:rsidRPr="00883F0B" w:rsidRDefault="002422DF" w:rsidP="00856522">
      <w:pPr>
        <w:spacing w:after="0" w:line="360" w:lineRule="auto"/>
        <w:ind w:right="-23" w:firstLine="340"/>
        <w:jc w:val="center"/>
        <w:rPr>
          <w:rFonts w:cs="Times New Roman"/>
          <w:szCs w:val="28"/>
          <w:lang w:val="uk-UA"/>
        </w:rPr>
      </w:pPr>
    </w:p>
    <w:p w:rsidR="002422DF" w:rsidRPr="00883F0B" w:rsidRDefault="002422DF" w:rsidP="00856522">
      <w:pPr>
        <w:spacing w:after="0" w:line="360" w:lineRule="auto"/>
        <w:ind w:right="-23" w:firstLine="340"/>
        <w:jc w:val="center"/>
        <w:rPr>
          <w:rFonts w:cs="Times New Roman"/>
          <w:szCs w:val="28"/>
          <w:lang w:val="uk-UA"/>
        </w:rPr>
      </w:pPr>
      <w:r w:rsidRPr="00883F0B">
        <w:rPr>
          <w:rFonts w:cs="Times New Roman"/>
          <w:szCs w:val="28"/>
          <w:lang w:val="uk-UA"/>
        </w:rPr>
        <w:t>Факультет інформатики</w:t>
      </w:r>
    </w:p>
    <w:p w:rsidR="002422DF" w:rsidRPr="00883F0B" w:rsidRDefault="002422DF" w:rsidP="00856522">
      <w:pPr>
        <w:spacing w:after="0" w:line="360" w:lineRule="auto"/>
        <w:ind w:right="-23" w:firstLine="340"/>
        <w:rPr>
          <w:rFonts w:cs="Times New Roman"/>
          <w:szCs w:val="28"/>
          <w:lang w:val="uk-UA"/>
        </w:rPr>
      </w:pPr>
    </w:p>
    <w:p w:rsidR="002422DF" w:rsidRPr="00883F0B" w:rsidRDefault="002422DF" w:rsidP="00856522">
      <w:pPr>
        <w:spacing w:after="0" w:line="360" w:lineRule="auto"/>
        <w:ind w:right="-23" w:firstLine="340"/>
        <w:jc w:val="center"/>
        <w:rPr>
          <w:rFonts w:cs="Times New Roman"/>
          <w:szCs w:val="28"/>
          <w:lang w:val="uk-UA"/>
        </w:rPr>
      </w:pPr>
      <w:r w:rsidRPr="00883F0B">
        <w:rPr>
          <w:rFonts w:cs="Times New Roman"/>
          <w:szCs w:val="28"/>
          <w:lang w:val="uk-UA"/>
        </w:rPr>
        <w:t>Кафедра Програмної інженерії</w:t>
      </w:r>
    </w:p>
    <w:p w:rsidR="002422DF" w:rsidRPr="00883F0B" w:rsidRDefault="002422DF" w:rsidP="00856522">
      <w:pPr>
        <w:spacing w:after="0" w:line="360" w:lineRule="auto"/>
        <w:ind w:right="-23" w:firstLine="340"/>
        <w:jc w:val="center"/>
        <w:rPr>
          <w:rFonts w:cs="Times New Roman"/>
          <w:szCs w:val="28"/>
          <w:lang w:val="uk-UA"/>
        </w:rPr>
      </w:pPr>
    </w:p>
    <w:p w:rsidR="002422DF" w:rsidRPr="00883F0B" w:rsidRDefault="002422DF" w:rsidP="00856522">
      <w:pPr>
        <w:spacing w:after="0" w:line="360" w:lineRule="auto"/>
        <w:ind w:right="-23" w:firstLine="340"/>
        <w:jc w:val="center"/>
        <w:rPr>
          <w:rFonts w:cs="Times New Roman"/>
          <w:b/>
          <w:szCs w:val="28"/>
          <w:lang w:val="uk-UA"/>
        </w:rPr>
      </w:pPr>
      <w:r w:rsidRPr="00883F0B">
        <w:rPr>
          <w:rFonts w:cs="Times New Roman"/>
          <w:b/>
          <w:szCs w:val="28"/>
          <w:lang w:val="uk-UA"/>
        </w:rPr>
        <w:t>ДИПЛОМНА РОБОТА БАКАЛАВРА</w:t>
      </w:r>
    </w:p>
    <w:p w:rsidR="002422DF" w:rsidRPr="00883F0B" w:rsidRDefault="002422DF" w:rsidP="00856522">
      <w:pPr>
        <w:spacing w:after="0" w:line="360" w:lineRule="auto"/>
        <w:ind w:right="-23" w:firstLine="340"/>
        <w:jc w:val="center"/>
        <w:rPr>
          <w:rFonts w:cs="Times New Roman"/>
          <w:szCs w:val="28"/>
          <w:lang w:val="uk-UA"/>
        </w:rPr>
      </w:pPr>
      <w:r w:rsidRPr="00883F0B">
        <w:rPr>
          <w:rFonts w:cs="Times New Roman"/>
          <w:szCs w:val="28"/>
          <w:lang w:val="uk-UA"/>
        </w:rPr>
        <w:t>пояснювальна записка</w:t>
      </w:r>
    </w:p>
    <w:p w:rsidR="002422DF" w:rsidRPr="00883F0B" w:rsidRDefault="002422DF" w:rsidP="00856522">
      <w:pPr>
        <w:spacing w:after="0" w:line="360" w:lineRule="auto"/>
        <w:ind w:right="-23" w:firstLine="340"/>
        <w:jc w:val="center"/>
        <w:rPr>
          <w:rFonts w:cs="Times New Roman"/>
          <w:szCs w:val="28"/>
          <w:lang w:val="uk-UA"/>
        </w:rPr>
      </w:pPr>
    </w:p>
    <w:p w:rsidR="002422DF" w:rsidRPr="00A85905" w:rsidRDefault="002422DF" w:rsidP="00856522">
      <w:pPr>
        <w:spacing w:after="0" w:line="360" w:lineRule="auto"/>
        <w:ind w:right="-23" w:firstLine="340"/>
        <w:jc w:val="center"/>
        <w:rPr>
          <w:rFonts w:cs="Times New Roman"/>
          <w:szCs w:val="28"/>
          <w:lang w:val="uk-UA"/>
        </w:rPr>
      </w:pPr>
    </w:p>
    <w:p w:rsidR="002422DF" w:rsidRPr="00A85905" w:rsidRDefault="000C3D68" w:rsidP="00856522">
      <w:pPr>
        <w:spacing w:after="0" w:line="360" w:lineRule="auto"/>
        <w:ind w:right="-23" w:firstLine="340"/>
        <w:jc w:val="center"/>
        <w:rPr>
          <w:rFonts w:cs="Times New Roman"/>
          <w:szCs w:val="28"/>
          <w:lang w:val="uk-UA"/>
        </w:rPr>
      </w:pPr>
      <w:r w:rsidRPr="00A85905">
        <w:rPr>
          <w:rFonts w:cs="Times New Roman"/>
          <w:szCs w:val="28"/>
          <w:lang w:val="uk-UA"/>
        </w:rPr>
        <w:t>0</w:t>
      </w:r>
      <w:r w:rsidR="002422DF" w:rsidRPr="00A85905">
        <w:rPr>
          <w:rFonts w:cs="Times New Roman"/>
          <w:szCs w:val="28"/>
          <w:lang w:val="uk-UA"/>
        </w:rPr>
        <w:t>50103.</w:t>
      </w:r>
      <w:r w:rsidR="00DB28E4" w:rsidRPr="00A85905">
        <w:rPr>
          <w:rFonts w:cs="Times New Roman"/>
          <w:szCs w:val="28"/>
          <w:lang w:val="uk-UA"/>
        </w:rPr>
        <w:t>73</w:t>
      </w:r>
      <w:r w:rsidR="00991FB0" w:rsidRPr="00A85905">
        <w:rPr>
          <w:rFonts w:cs="Times New Roman"/>
          <w:szCs w:val="28"/>
          <w:lang w:val="uk-UA"/>
        </w:rPr>
        <w:t>ІПЗ</w:t>
      </w:r>
      <w:r w:rsidR="00F00C1F" w:rsidRPr="00A85905">
        <w:rPr>
          <w:rFonts w:cs="Times New Roman"/>
          <w:szCs w:val="28"/>
          <w:lang w:val="uk-UA"/>
        </w:rPr>
        <w:t xml:space="preserve"> </w:t>
      </w:r>
      <w:r w:rsidR="002422DF" w:rsidRPr="00A85905">
        <w:rPr>
          <w:rFonts w:cs="Times New Roman"/>
          <w:szCs w:val="28"/>
          <w:lang w:val="uk-UA"/>
        </w:rPr>
        <w:t>ПЗ</w:t>
      </w:r>
    </w:p>
    <w:p w:rsidR="002422DF" w:rsidRPr="00A85905" w:rsidRDefault="002422DF" w:rsidP="00856522">
      <w:pPr>
        <w:spacing w:after="0" w:line="360" w:lineRule="auto"/>
        <w:ind w:right="-23" w:firstLine="340"/>
        <w:rPr>
          <w:rFonts w:cs="Times New Roman"/>
          <w:szCs w:val="28"/>
          <w:lang w:val="uk-UA"/>
        </w:rPr>
      </w:pPr>
    </w:p>
    <w:p w:rsidR="00BD3DFC" w:rsidRPr="00883F0B" w:rsidRDefault="002422DF" w:rsidP="00856522">
      <w:pPr>
        <w:spacing w:after="0" w:line="360" w:lineRule="auto"/>
        <w:ind w:right="-23" w:firstLine="340"/>
        <w:jc w:val="center"/>
        <w:rPr>
          <w:rFonts w:cs="Times New Roman"/>
          <w:szCs w:val="28"/>
          <w:lang w:val="uk-UA"/>
        </w:rPr>
      </w:pPr>
      <w:r w:rsidRPr="00A85905">
        <w:rPr>
          <w:rFonts w:cs="Times New Roman"/>
          <w:szCs w:val="28"/>
          <w:lang w:val="uk-UA"/>
        </w:rPr>
        <w:t>_______________________________________________________________</w:t>
      </w:r>
      <w:r w:rsidRPr="00883F0B">
        <w:rPr>
          <w:rFonts w:cs="Times New Roman"/>
          <w:szCs w:val="28"/>
          <w:lang w:val="uk-UA"/>
        </w:rPr>
        <w:t>______________________________________________________</w:t>
      </w:r>
      <w:r w:rsidR="00584819" w:rsidRPr="00883F0B">
        <w:rPr>
          <w:rFonts w:cs="Times New Roman"/>
          <w:szCs w:val="28"/>
          <w:lang w:val="uk-UA"/>
        </w:rPr>
        <w:t>_______</w:t>
      </w:r>
    </w:p>
    <w:p w:rsidR="002422DF" w:rsidRPr="00883F0B" w:rsidRDefault="00584819" w:rsidP="00856522">
      <w:pPr>
        <w:spacing w:after="0" w:line="360" w:lineRule="auto"/>
        <w:ind w:right="-23" w:firstLine="340"/>
        <w:jc w:val="center"/>
        <w:rPr>
          <w:rFonts w:cs="Times New Roman"/>
          <w:szCs w:val="28"/>
          <w:lang w:val="uk-UA"/>
        </w:rPr>
      </w:pPr>
      <w:r w:rsidRPr="00883F0B">
        <w:rPr>
          <w:rFonts w:cs="Times New Roman"/>
          <w:szCs w:val="28"/>
          <w:lang w:val="uk-UA"/>
        </w:rPr>
        <w:t>________________________</w:t>
      </w:r>
    </w:p>
    <w:p w:rsidR="0053271B" w:rsidRPr="00883F0B" w:rsidRDefault="0053271B" w:rsidP="00856522">
      <w:pPr>
        <w:spacing w:after="0" w:line="360" w:lineRule="auto"/>
        <w:ind w:right="-23" w:firstLine="340"/>
        <w:jc w:val="center"/>
        <w:rPr>
          <w:rFonts w:cs="Times New Roman"/>
          <w:szCs w:val="28"/>
          <w:lang w:val="uk-UA"/>
        </w:rPr>
      </w:pPr>
    </w:p>
    <w:p w:rsidR="002422DF" w:rsidRPr="00883F0B" w:rsidRDefault="002422DF" w:rsidP="00856522">
      <w:pPr>
        <w:spacing w:after="0" w:line="360" w:lineRule="auto"/>
        <w:ind w:right="-23" w:firstLine="340"/>
        <w:jc w:val="center"/>
        <w:rPr>
          <w:rFonts w:cs="Times New Roman"/>
          <w:szCs w:val="28"/>
          <w:lang w:val="uk-UA"/>
        </w:rPr>
      </w:pPr>
    </w:p>
    <w:p w:rsidR="002422DF" w:rsidRPr="00883F0B" w:rsidRDefault="002422DF" w:rsidP="00856522">
      <w:pPr>
        <w:spacing w:after="0" w:line="360" w:lineRule="auto"/>
        <w:ind w:right="-23" w:firstLine="340"/>
        <w:jc w:val="left"/>
        <w:rPr>
          <w:rFonts w:cs="Times New Roman"/>
          <w:szCs w:val="28"/>
          <w:lang w:val="uk-UA"/>
        </w:rPr>
      </w:pPr>
      <w:r w:rsidRPr="00883F0B">
        <w:rPr>
          <w:rFonts w:cs="Times New Roman"/>
          <w:szCs w:val="28"/>
          <w:lang w:val="uk-UA"/>
        </w:rPr>
        <w:t xml:space="preserve">Студент гр. </w:t>
      </w:r>
      <w:r w:rsidR="008B73C5" w:rsidRPr="00883F0B">
        <w:rPr>
          <w:rFonts w:cs="Times New Roman"/>
          <w:szCs w:val="28"/>
          <w:lang w:val="uk-UA"/>
        </w:rPr>
        <w:t>41ПІ</w:t>
      </w:r>
      <w:r w:rsidRPr="00883F0B">
        <w:rPr>
          <w:rFonts w:cs="Times New Roman"/>
          <w:szCs w:val="28"/>
          <w:lang w:val="uk-UA"/>
        </w:rPr>
        <w:t xml:space="preserve"> </w:t>
      </w:r>
      <w:r w:rsidR="00610FBF" w:rsidRPr="00883F0B">
        <w:rPr>
          <w:rFonts w:cs="Times New Roman"/>
          <w:szCs w:val="28"/>
          <w:lang w:val="uk-UA"/>
        </w:rPr>
        <w:t xml:space="preserve">                         </w:t>
      </w:r>
      <w:r w:rsidRPr="00883F0B">
        <w:rPr>
          <w:rFonts w:cs="Times New Roman"/>
          <w:szCs w:val="28"/>
          <w:lang w:val="uk-UA"/>
        </w:rPr>
        <w:t>________</w:t>
      </w:r>
      <w:r w:rsidR="001706AF" w:rsidRPr="00883F0B">
        <w:rPr>
          <w:rFonts w:cs="Times New Roman"/>
          <w:szCs w:val="28"/>
          <w:lang w:val="uk-UA"/>
        </w:rPr>
        <w:t>_____</w:t>
      </w:r>
      <w:r w:rsidRPr="00883F0B">
        <w:rPr>
          <w:rFonts w:cs="Times New Roman"/>
          <w:szCs w:val="28"/>
          <w:lang w:val="uk-UA"/>
        </w:rPr>
        <w:t xml:space="preserve"> </w:t>
      </w:r>
      <w:r w:rsidR="00CE2DFC" w:rsidRPr="00883F0B">
        <w:rPr>
          <w:rFonts w:cs="Times New Roman"/>
          <w:szCs w:val="28"/>
          <w:lang w:val="uk-UA"/>
        </w:rPr>
        <w:t>Московченко Є.В.</w:t>
      </w:r>
    </w:p>
    <w:p w:rsidR="001706AF" w:rsidRPr="00883F0B" w:rsidRDefault="002422DF" w:rsidP="00856522">
      <w:pPr>
        <w:spacing w:after="0" w:line="360" w:lineRule="auto"/>
        <w:ind w:right="-23" w:firstLine="340"/>
        <w:jc w:val="left"/>
        <w:rPr>
          <w:rFonts w:cs="Times New Roman"/>
          <w:szCs w:val="28"/>
          <w:lang w:val="uk-UA"/>
        </w:rPr>
      </w:pPr>
      <w:r w:rsidRPr="00883F0B">
        <w:rPr>
          <w:rFonts w:cs="Times New Roman"/>
          <w:szCs w:val="28"/>
          <w:lang w:val="uk-UA"/>
        </w:rPr>
        <w:t xml:space="preserve">Керівник роботи </w:t>
      </w:r>
    </w:p>
    <w:p w:rsidR="002422DF" w:rsidRPr="00883F0B" w:rsidRDefault="001706AF" w:rsidP="00856522">
      <w:pPr>
        <w:spacing w:after="0" w:line="360" w:lineRule="auto"/>
        <w:ind w:right="-23" w:firstLine="340"/>
        <w:jc w:val="left"/>
        <w:rPr>
          <w:rFonts w:cs="Times New Roman"/>
          <w:szCs w:val="28"/>
          <w:lang w:val="uk-UA"/>
        </w:rPr>
      </w:pPr>
      <w:r w:rsidRPr="00883F0B">
        <w:rPr>
          <w:rFonts w:cs="Times New Roman"/>
          <w:szCs w:val="28"/>
          <w:lang w:val="uk-UA"/>
        </w:rPr>
        <w:t>Д</w:t>
      </w:r>
      <w:r w:rsidR="00CE2DFC" w:rsidRPr="00883F0B">
        <w:rPr>
          <w:rFonts w:cs="Times New Roman"/>
          <w:szCs w:val="28"/>
          <w:lang w:val="uk-UA"/>
        </w:rPr>
        <w:t xml:space="preserve">екан факультету інформатики </w:t>
      </w:r>
      <w:r w:rsidR="00F049BE" w:rsidRPr="00883F0B">
        <w:rPr>
          <w:rFonts w:cs="Times New Roman"/>
          <w:szCs w:val="28"/>
          <w:lang w:val="uk-UA"/>
        </w:rPr>
        <w:t>__</w:t>
      </w:r>
      <w:r w:rsidRPr="00883F0B">
        <w:rPr>
          <w:rFonts w:cs="Times New Roman"/>
          <w:szCs w:val="28"/>
          <w:lang w:val="uk-UA"/>
        </w:rPr>
        <w:t>___________</w:t>
      </w:r>
      <w:r w:rsidR="00CE2DFC" w:rsidRPr="00883F0B">
        <w:rPr>
          <w:rFonts w:cs="Times New Roman"/>
          <w:szCs w:val="28"/>
          <w:lang w:val="uk-UA"/>
        </w:rPr>
        <w:t xml:space="preserve"> Франчук В.М.</w:t>
      </w:r>
    </w:p>
    <w:p w:rsidR="002422DF" w:rsidRPr="00883F0B" w:rsidRDefault="002422DF" w:rsidP="00856522">
      <w:pPr>
        <w:spacing w:after="0" w:line="360" w:lineRule="auto"/>
        <w:ind w:right="-23" w:firstLine="340"/>
        <w:rPr>
          <w:rFonts w:cs="Times New Roman"/>
          <w:szCs w:val="28"/>
          <w:lang w:val="uk-UA"/>
        </w:rPr>
      </w:pPr>
    </w:p>
    <w:p w:rsidR="002422DF" w:rsidRPr="00883F0B" w:rsidRDefault="002422DF" w:rsidP="00856522">
      <w:pPr>
        <w:spacing w:after="0" w:line="360" w:lineRule="auto"/>
        <w:ind w:right="-23" w:firstLine="340"/>
        <w:jc w:val="left"/>
        <w:rPr>
          <w:rFonts w:cs="Times New Roman"/>
          <w:szCs w:val="28"/>
          <w:lang w:val="uk-UA"/>
        </w:rPr>
      </w:pPr>
      <w:r w:rsidRPr="00883F0B">
        <w:rPr>
          <w:rFonts w:cs="Times New Roman"/>
          <w:szCs w:val="28"/>
          <w:lang w:val="uk-UA"/>
        </w:rPr>
        <w:t>Допускається до захисту</w:t>
      </w:r>
    </w:p>
    <w:p w:rsidR="002422DF" w:rsidRPr="00883F0B" w:rsidRDefault="002422DF" w:rsidP="00856522">
      <w:pPr>
        <w:spacing w:after="0" w:line="360" w:lineRule="auto"/>
        <w:ind w:right="-23" w:firstLine="340"/>
        <w:jc w:val="left"/>
        <w:rPr>
          <w:rFonts w:cs="Times New Roman"/>
          <w:b/>
          <w:szCs w:val="28"/>
          <w:lang w:val="uk-UA"/>
        </w:rPr>
      </w:pPr>
      <w:r w:rsidRPr="00883F0B">
        <w:rPr>
          <w:rFonts w:cs="Times New Roman"/>
          <w:b/>
          <w:szCs w:val="28"/>
          <w:lang w:val="uk-UA"/>
        </w:rPr>
        <w:t xml:space="preserve">Зав. кафедри,         </w:t>
      </w:r>
      <w:r w:rsidR="00A2001A" w:rsidRPr="00883F0B">
        <w:rPr>
          <w:rFonts w:cs="Times New Roman"/>
          <w:b/>
          <w:szCs w:val="28"/>
          <w:lang w:val="uk-UA"/>
        </w:rPr>
        <w:t xml:space="preserve">                     </w:t>
      </w:r>
      <w:r w:rsidRPr="00883F0B">
        <w:rPr>
          <w:rFonts w:cs="Times New Roman"/>
          <w:b/>
          <w:szCs w:val="28"/>
          <w:lang w:val="uk-UA"/>
        </w:rPr>
        <w:t>________</w:t>
      </w:r>
      <w:r w:rsidR="001706AF" w:rsidRPr="00883F0B">
        <w:rPr>
          <w:rFonts w:cs="Times New Roman"/>
          <w:b/>
          <w:szCs w:val="28"/>
          <w:lang w:val="uk-UA"/>
        </w:rPr>
        <w:t>_____</w:t>
      </w:r>
      <w:r w:rsidRPr="00883F0B">
        <w:rPr>
          <w:rFonts w:cs="Times New Roman"/>
          <w:b/>
          <w:szCs w:val="28"/>
          <w:lang w:val="uk-UA"/>
        </w:rPr>
        <w:t xml:space="preserve"> </w:t>
      </w:r>
      <w:r w:rsidR="00A23808" w:rsidRPr="00883F0B">
        <w:rPr>
          <w:rFonts w:cs="Times New Roman"/>
          <w:b/>
          <w:szCs w:val="28"/>
          <w:lang w:val="uk-UA"/>
        </w:rPr>
        <w:t>Мучник М.М.</w:t>
      </w:r>
    </w:p>
    <w:p w:rsidR="002422DF" w:rsidRPr="00883F0B" w:rsidRDefault="002422DF" w:rsidP="00856522">
      <w:pPr>
        <w:spacing w:after="0" w:line="360" w:lineRule="auto"/>
        <w:ind w:right="-23" w:firstLine="340"/>
        <w:jc w:val="center"/>
        <w:rPr>
          <w:rFonts w:cs="Times New Roman"/>
          <w:szCs w:val="28"/>
          <w:lang w:val="uk-UA"/>
        </w:rPr>
      </w:pPr>
    </w:p>
    <w:p w:rsidR="0053271B" w:rsidRPr="00883F0B" w:rsidRDefault="0053271B" w:rsidP="00856522">
      <w:pPr>
        <w:spacing w:after="0" w:line="360" w:lineRule="auto"/>
        <w:ind w:right="-23" w:firstLine="340"/>
        <w:jc w:val="center"/>
        <w:rPr>
          <w:rFonts w:cs="Times New Roman"/>
          <w:szCs w:val="28"/>
          <w:lang w:val="uk-UA"/>
        </w:rPr>
      </w:pPr>
    </w:p>
    <w:p w:rsidR="002422DF" w:rsidRPr="00883F0B" w:rsidRDefault="002422DF" w:rsidP="00856522">
      <w:pPr>
        <w:spacing w:after="0" w:line="360" w:lineRule="auto"/>
        <w:ind w:right="-23" w:firstLine="340"/>
        <w:jc w:val="center"/>
        <w:rPr>
          <w:rFonts w:cs="Times New Roman"/>
          <w:szCs w:val="28"/>
          <w:lang w:val="uk-UA"/>
        </w:rPr>
      </w:pPr>
    </w:p>
    <w:p w:rsidR="00BC5813" w:rsidRPr="00883F0B" w:rsidRDefault="00BC5813" w:rsidP="00856522">
      <w:pPr>
        <w:spacing w:after="0" w:line="360" w:lineRule="auto"/>
        <w:ind w:right="-23" w:firstLine="340"/>
        <w:jc w:val="center"/>
        <w:rPr>
          <w:rFonts w:cs="Times New Roman"/>
          <w:szCs w:val="28"/>
          <w:lang w:val="uk-UA"/>
        </w:rPr>
      </w:pPr>
    </w:p>
    <w:p w:rsidR="00883F0B" w:rsidRDefault="00BB76EE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Cs w:val="28"/>
          <w:lang w:val="uk-UA"/>
        </w:rPr>
        <w:t>2018</w:t>
      </w:r>
      <w:r w:rsidR="002422DF" w:rsidRPr="00883F0B">
        <w:rPr>
          <w:rFonts w:cs="Times New Roman"/>
          <w:szCs w:val="28"/>
          <w:lang w:val="uk-UA"/>
        </w:rPr>
        <w:t xml:space="preserve"> р.</w:t>
      </w:r>
    </w:p>
    <w:sdt>
      <w:sdtPr>
        <w:rPr>
          <w:rFonts w:eastAsiaTheme="minorHAnsi" w:cs="Times New Roman"/>
          <w:sz w:val="24"/>
          <w:szCs w:val="24"/>
          <w:lang w:val="uk-UA"/>
        </w:rPr>
        <w:id w:val="-158560569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F73A2" w:rsidRPr="00E30FB8" w:rsidRDefault="00D81928" w:rsidP="00E30FB8">
          <w:pPr>
            <w:pStyle w:val="TOCHeading"/>
            <w:spacing w:before="0" w:line="360" w:lineRule="auto"/>
            <w:ind w:right="-23" w:firstLine="340"/>
            <w:jc w:val="center"/>
            <w:rPr>
              <w:rFonts w:cs="Times New Roman"/>
              <w:sz w:val="24"/>
              <w:szCs w:val="24"/>
              <w:lang w:val="uk-UA"/>
            </w:rPr>
          </w:pPr>
          <w:r w:rsidRPr="00E30FB8">
            <w:rPr>
              <w:rFonts w:cs="Times New Roman"/>
              <w:sz w:val="24"/>
              <w:szCs w:val="24"/>
              <w:lang w:val="uk-UA"/>
            </w:rPr>
            <w:t>ЗМІСТ</w:t>
          </w:r>
        </w:p>
        <w:p w:rsidR="008F35AE" w:rsidRPr="00E30FB8" w:rsidRDefault="005F73A2" w:rsidP="00E30FB8">
          <w:pPr>
            <w:pStyle w:val="TOC1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r w:rsidRPr="00E30FB8">
            <w:rPr>
              <w:rFonts w:cs="Times New Roman"/>
              <w:sz w:val="24"/>
              <w:szCs w:val="24"/>
              <w:lang w:val="uk-UA"/>
            </w:rPr>
            <w:fldChar w:fldCharType="begin"/>
          </w:r>
          <w:r w:rsidRPr="00E30FB8">
            <w:rPr>
              <w:rFonts w:cs="Times New Roman"/>
              <w:sz w:val="24"/>
              <w:szCs w:val="24"/>
              <w:lang w:val="uk-UA"/>
            </w:rPr>
            <w:instrText xml:space="preserve"> TOC \o "1-3" \h \z \u </w:instrText>
          </w:r>
          <w:r w:rsidRPr="00E30FB8">
            <w:rPr>
              <w:rFonts w:cs="Times New Roman"/>
              <w:sz w:val="24"/>
              <w:szCs w:val="24"/>
              <w:lang w:val="uk-UA"/>
            </w:rPr>
            <w:fldChar w:fldCharType="separate"/>
          </w:r>
          <w:hyperlink w:anchor="_Toc515794172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ВСТУП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72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3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1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73" w:history="1">
            <w:r w:rsidR="008F35AE" w:rsidRPr="00E30FB8">
              <w:rPr>
                <w:rStyle w:val="Hyperlink"/>
                <w:rFonts w:cs="Times New Roman"/>
                <w:caps/>
                <w:noProof/>
                <w:sz w:val="24"/>
                <w:szCs w:val="24"/>
                <w:lang w:val="uk-UA"/>
              </w:rPr>
              <w:t>1 аналіз предметної області та постановка задачі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73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4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2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74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1.1 Основні поняття електронного документообігу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74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4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2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75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1.2 Огляд аналогів системи електронного документообігу факультету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75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5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1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76" w:history="1">
            <w:r w:rsidR="008F35AE" w:rsidRPr="00E30FB8">
              <w:rPr>
                <w:rStyle w:val="Hyperlink"/>
                <w:rFonts w:cs="Times New Roman"/>
                <w:caps/>
                <w:noProof/>
                <w:sz w:val="24"/>
                <w:szCs w:val="24"/>
                <w:lang w:val="uk-UA"/>
              </w:rPr>
              <w:t>2 ОПИС МЕТОДІВ ТА ЗАСОБІВ ВИРІШЕННЯ ЗАДАЧІ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76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8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2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77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2.1 Функціональні вимоги до розроблюваного програмного продукту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77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8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2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78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2.2 Системні вимоги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78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9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3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79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2.2.1 Мінімальні системні вимоги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79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9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3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80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2.2.2 Рекомендовані системні вимоги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80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10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2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81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2.3 Аналіз методів вирішення поставленої задачі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81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10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2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82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2.4 Архітектура інформаційної системи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82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11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3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83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2.4.1 UML діаграма прецедентів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83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11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3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84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2.4.2 Генерація документів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84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16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3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85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2.4.3 Компоненти системи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85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18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2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86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2.5 Обрані програмні засоби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86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19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3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87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2.5.1 GoogleSites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87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19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3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88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2.5.2 Google Cloud Platform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88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20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3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89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2.5.4 Скриптова мова JavaScript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89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20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3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90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2.5.5 Мова розмітки HTML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90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21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3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91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2.5.</w:t>
            </w:r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en-US"/>
              </w:rPr>
              <w:t>6</w:t>
            </w:r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 xml:space="preserve"> Таблиці стилів CSS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91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22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2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92" w:history="1">
            <w:r w:rsidR="008F35AE" w:rsidRPr="00E30FB8">
              <w:rPr>
                <w:rStyle w:val="Hyperlink"/>
                <w:rFonts w:cs="Times New Roman"/>
                <w:noProof/>
                <w:sz w:val="24"/>
                <w:szCs w:val="24"/>
                <w:lang w:val="uk-UA"/>
              </w:rPr>
              <w:t>2.6 План тестування розробленого програмного засобу. Керуючий граф програми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92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22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1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93" w:history="1">
            <w:r w:rsidR="008F35AE" w:rsidRPr="00E30FB8">
              <w:rPr>
                <w:rStyle w:val="Hyperlink"/>
                <w:rFonts w:cs="Times New Roman"/>
                <w:caps/>
                <w:noProof/>
                <w:sz w:val="24"/>
                <w:szCs w:val="24"/>
                <w:lang w:val="uk-UA"/>
              </w:rPr>
              <w:t>3 АНАЛІЗ РЕЗУЛЬТАТІВ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93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28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1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94" w:history="1">
            <w:r w:rsidR="008F35AE" w:rsidRPr="00E30FB8">
              <w:rPr>
                <w:rStyle w:val="Hyperlink"/>
                <w:rFonts w:cs="Times New Roman"/>
                <w:caps/>
                <w:noProof/>
                <w:sz w:val="24"/>
                <w:szCs w:val="24"/>
                <w:lang w:val="uk-UA"/>
              </w:rPr>
              <w:t>ВИСНОВКИ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94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36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F35AE" w:rsidRPr="00E30FB8" w:rsidRDefault="00E235BD" w:rsidP="00E30FB8">
          <w:pPr>
            <w:pStyle w:val="TOC1"/>
            <w:tabs>
              <w:tab w:val="right" w:leader="dot" w:pos="9344"/>
            </w:tabs>
            <w:spacing w:line="360" w:lineRule="auto"/>
            <w:rPr>
              <w:rFonts w:asciiTheme="minorHAnsi" w:eastAsiaTheme="minorEastAsia" w:hAnsiTheme="minorHAnsi"/>
              <w:noProof/>
              <w:sz w:val="24"/>
              <w:szCs w:val="24"/>
              <w:lang w:val="en-US"/>
            </w:rPr>
          </w:pPr>
          <w:hyperlink w:anchor="_Toc515794195" w:history="1">
            <w:r w:rsidR="008F35AE" w:rsidRPr="00E30FB8">
              <w:rPr>
                <w:rStyle w:val="Hyperlink"/>
                <w:rFonts w:cs="Times New Roman"/>
                <w:caps/>
                <w:noProof/>
                <w:sz w:val="24"/>
                <w:szCs w:val="24"/>
                <w:lang w:val="uk-UA"/>
              </w:rPr>
              <w:t>ПЕРЕЛІК ВИКОРИСТАНИХ ДЖЕРЕЛ</w:t>
            </w:r>
            <w:r w:rsidR="008F35AE" w:rsidRPr="00E30FB8">
              <w:rPr>
                <w:noProof/>
                <w:webHidden/>
                <w:sz w:val="24"/>
                <w:szCs w:val="24"/>
              </w:rPr>
              <w:tab/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begin"/>
            </w:r>
            <w:r w:rsidR="008F35AE" w:rsidRPr="00E30FB8">
              <w:rPr>
                <w:noProof/>
                <w:webHidden/>
                <w:sz w:val="24"/>
                <w:szCs w:val="24"/>
              </w:rPr>
              <w:instrText xml:space="preserve"> PAGEREF _Toc515794195 \h </w:instrText>
            </w:r>
            <w:r w:rsidR="008F35AE" w:rsidRPr="00E30FB8">
              <w:rPr>
                <w:noProof/>
                <w:webHidden/>
                <w:sz w:val="24"/>
                <w:szCs w:val="24"/>
              </w:rPr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F35AE" w:rsidRPr="00E30FB8">
              <w:rPr>
                <w:noProof/>
                <w:webHidden/>
                <w:sz w:val="24"/>
                <w:szCs w:val="24"/>
              </w:rPr>
              <w:t>37</w:t>
            </w:r>
            <w:r w:rsidR="008F35AE" w:rsidRPr="00E30F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F73A2" w:rsidRPr="00883F0B" w:rsidRDefault="005F73A2" w:rsidP="00E30FB8">
          <w:pPr>
            <w:spacing w:after="0" w:line="360" w:lineRule="auto"/>
            <w:ind w:right="-23" w:firstLine="340"/>
            <w:rPr>
              <w:rFonts w:cs="Times New Roman"/>
              <w:sz w:val="24"/>
              <w:szCs w:val="24"/>
              <w:lang w:val="uk-UA"/>
            </w:rPr>
          </w:pPr>
          <w:r w:rsidRPr="00E30FB8">
            <w:rPr>
              <w:rFonts w:cs="Times New Roman"/>
              <w:b/>
              <w:bCs/>
              <w:noProof/>
              <w:sz w:val="24"/>
              <w:szCs w:val="24"/>
              <w:lang w:val="uk-UA"/>
            </w:rPr>
            <w:fldChar w:fldCharType="end"/>
          </w:r>
        </w:p>
      </w:sdtContent>
    </w:sdt>
    <w:p w:rsidR="006E59AA" w:rsidRPr="00883F0B" w:rsidRDefault="006E59AA" w:rsidP="00856522">
      <w:pPr>
        <w:spacing w:after="0" w:line="360" w:lineRule="auto"/>
        <w:ind w:right="-23" w:firstLine="340"/>
        <w:jc w:val="left"/>
        <w:rPr>
          <w:rFonts w:eastAsiaTheme="majorEastAsia" w:cs="Times New Roman"/>
          <w:color w:val="000000" w:themeColor="text1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br w:type="page"/>
      </w:r>
    </w:p>
    <w:p w:rsidR="00A97DC8" w:rsidRPr="00883F0B" w:rsidRDefault="004D0043" w:rsidP="00856522">
      <w:pPr>
        <w:pStyle w:val="Heading1"/>
        <w:spacing w:before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bookmarkStart w:id="0" w:name="_Toc515794172"/>
      <w:r w:rsidRPr="00883F0B">
        <w:rPr>
          <w:rFonts w:cs="Times New Roman"/>
          <w:sz w:val="24"/>
          <w:szCs w:val="24"/>
          <w:lang w:val="uk-UA"/>
        </w:rPr>
        <w:lastRenderedPageBreak/>
        <w:t>ВСТУП</w:t>
      </w:r>
      <w:bookmarkEnd w:id="0"/>
    </w:p>
    <w:p w:rsidR="004F0557" w:rsidRPr="00883F0B" w:rsidRDefault="004F055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4F0557" w:rsidRPr="00883F0B" w:rsidRDefault="004F055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991B0D" w:rsidRPr="00B36A81" w:rsidRDefault="000B0190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B36A81">
        <w:rPr>
          <w:rFonts w:cs="Times New Roman"/>
          <w:sz w:val="24"/>
          <w:szCs w:val="24"/>
          <w:lang w:val="uk-UA"/>
        </w:rPr>
        <w:t>У</w:t>
      </w:r>
      <w:r w:rsidR="0013146B" w:rsidRPr="00B36A81">
        <w:rPr>
          <w:rFonts w:cs="Times New Roman"/>
          <w:sz w:val="24"/>
          <w:szCs w:val="24"/>
          <w:lang w:val="uk-UA"/>
        </w:rPr>
        <w:t xml:space="preserve"> сучасному світі у орг</w:t>
      </w:r>
      <w:r w:rsidR="00501F13" w:rsidRPr="00B36A81">
        <w:rPr>
          <w:rFonts w:cs="Times New Roman"/>
          <w:sz w:val="24"/>
          <w:szCs w:val="24"/>
          <w:lang w:val="uk-UA"/>
        </w:rPr>
        <w:t>анізаціях різних типів та форм в</w:t>
      </w:r>
      <w:r w:rsidR="0013146B" w:rsidRPr="00B36A81">
        <w:rPr>
          <w:rFonts w:cs="Times New Roman"/>
          <w:sz w:val="24"/>
          <w:szCs w:val="24"/>
          <w:lang w:val="uk-UA"/>
        </w:rPr>
        <w:t>ласності неможливо обійтись без документів.</w:t>
      </w:r>
      <w:r w:rsidR="00096ADE" w:rsidRPr="00B36A81">
        <w:rPr>
          <w:rFonts w:cs="Times New Roman"/>
          <w:sz w:val="24"/>
          <w:szCs w:val="24"/>
          <w:lang w:val="uk-UA"/>
        </w:rPr>
        <w:t xml:space="preserve"> </w:t>
      </w:r>
      <w:r w:rsidR="0034789B" w:rsidRPr="00B36A81">
        <w:rPr>
          <w:rFonts w:cs="Times New Roman"/>
          <w:sz w:val="24"/>
          <w:szCs w:val="24"/>
          <w:lang w:val="uk-UA"/>
        </w:rPr>
        <w:t>Збільшення</w:t>
      </w:r>
      <w:r w:rsidR="00096ADE" w:rsidRPr="00B36A81">
        <w:rPr>
          <w:rFonts w:cs="Times New Roman"/>
          <w:sz w:val="24"/>
          <w:szCs w:val="24"/>
          <w:lang w:val="uk-UA"/>
        </w:rPr>
        <w:t xml:space="preserve"> навантаж</w:t>
      </w:r>
      <w:r w:rsidR="009D63CB" w:rsidRPr="00B36A81">
        <w:rPr>
          <w:rFonts w:cs="Times New Roman"/>
          <w:sz w:val="24"/>
          <w:szCs w:val="24"/>
          <w:lang w:val="uk-UA"/>
        </w:rPr>
        <w:t>ення</w:t>
      </w:r>
      <w:r w:rsidR="00096ADE" w:rsidRPr="00B36A81">
        <w:rPr>
          <w:rFonts w:cs="Times New Roman"/>
          <w:sz w:val="24"/>
          <w:szCs w:val="24"/>
          <w:lang w:val="uk-UA"/>
        </w:rPr>
        <w:t xml:space="preserve"> </w:t>
      </w:r>
      <w:r w:rsidR="0034789B" w:rsidRPr="00B36A81">
        <w:rPr>
          <w:rFonts w:cs="Times New Roman"/>
          <w:sz w:val="24"/>
          <w:szCs w:val="24"/>
          <w:lang w:val="uk-UA"/>
        </w:rPr>
        <w:t xml:space="preserve">на відповідні структурні підрозділи організацій </w:t>
      </w:r>
      <w:r w:rsidR="004572AB" w:rsidRPr="00B36A81">
        <w:rPr>
          <w:rFonts w:cs="Times New Roman"/>
          <w:sz w:val="24"/>
          <w:szCs w:val="24"/>
          <w:lang w:val="uk-UA"/>
        </w:rPr>
        <w:t xml:space="preserve">призводить до того, що штат </w:t>
      </w:r>
      <w:r w:rsidR="009A7482" w:rsidRPr="00B36A81">
        <w:rPr>
          <w:rFonts w:cs="Times New Roman"/>
          <w:sz w:val="24"/>
          <w:szCs w:val="24"/>
          <w:lang w:val="uk-UA"/>
        </w:rPr>
        <w:t>співробітників, які</w:t>
      </w:r>
      <w:r w:rsidR="004572AB" w:rsidRPr="00B36A81">
        <w:rPr>
          <w:rFonts w:cs="Times New Roman"/>
          <w:sz w:val="24"/>
          <w:szCs w:val="24"/>
          <w:lang w:val="uk-UA"/>
        </w:rPr>
        <w:t xml:space="preserve"> займаються документообігом треба постійно збільшувати, </w:t>
      </w:r>
      <w:r w:rsidR="00F55BE9" w:rsidRPr="00B36A81">
        <w:rPr>
          <w:rFonts w:cs="Times New Roman"/>
          <w:sz w:val="24"/>
          <w:szCs w:val="24"/>
          <w:lang w:val="uk-UA"/>
        </w:rPr>
        <w:t xml:space="preserve">також необхідно розширювати архіви для зберігання </w:t>
      </w:r>
      <w:r w:rsidR="001E42C1" w:rsidRPr="00B36A81">
        <w:rPr>
          <w:rFonts w:cs="Times New Roman"/>
          <w:sz w:val="24"/>
          <w:szCs w:val="24"/>
          <w:lang w:val="uk-UA"/>
        </w:rPr>
        <w:t>готових документів</w:t>
      </w:r>
      <w:r w:rsidR="00AE4DAB" w:rsidRPr="00B36A81">
        <w:rPr>
          <w:rFonts w:cs="Times New Roman"/>
          <w:sz w:val="24"/>
          <w:szCs w:val="24"/>
          <w:lang w:val="uk-UA"/>
        </w:rPr>
        <w:t xml:space="preserve">. Гарним вирішенням таких проблем є переведення документообігу в електронний варіант, </w:t>
      </w:r>
      <w:r w:rsidR="00BF1CF5" w:rsidRPr="00B36A81">
        <w:rPr>
          <w:rFonts w:cs="Times New Roman"/>
          <w:sz w:val="24"/>
          <w:szCs w:val="24"/>
          <w:lang w:val="uk-UA"/>
        </w:rPr>
        <w:t>а з подальшим ростом масштабів подальша автоматизація документообігу</w:t>
      </w:r>
      <w:r w:rsidR="00125C68" w:rsidRPr="00B36A81">
        <w:rPr>
          <w:rFonts w:cs="Times New Roman"/>
          <w:sz w:val="24"/>
          <w:szCs w:val="24"/>
          <w:lang w:val="uk-UA"/>
        </w:rPr>
        <w:t>.</w:t>
      </w:r>
      <w:r w:rsidR="00FA30E1" w:rsidRPr="00B36A81">
        <w:rPr>
          <w:rFonts w:cs="Times New Roman"/>
          <w:sz w:val="24"/>
          <w:szCs w:val="24"/>
          <w:lang w:val="uk-UA"/>
        </w:rPr>
        <w:t xml:space="preserve"> </w:t>
      </w:r>
      <w:r w:rsidR="0013146B" w:rsidRPr="00B36A81">
        <w:rPr>
          <w:rFonts w:cs="Times New Roman"/>
          <w:sz w:val="24"/>
          <w:szCs w:val="24"/>
          <w:lang w:val="uk-UA"/>
        </w:rPr>
        <w:t>Постійний обіг паперів та їх кількість спонукає компанії</w:t>
      </w:r>
      <w:r w:rsidR="00EA1D7C" w:rsidRPr="00B36A81">
        <w:rPr>
          <w:rFonts w:cs="Times New Roman"/>
          <w:sz w:val="24"/>
          <w:szCs w:val="24"/>
          <w:lang w:val="uk-UA"/>
        </w:rPr>
        <w:t>, а також</w:t>
      </w:r>
      <w:r w:rsidR="00CF24C1" w:rsidRPr="00B36A81">
        <w:rPr>
          <w:rFonts w:cs="Times New Roman"/>
          <w:sz w:val="24"/>
          <w:szCs w:val="24"/>
          <w:lang w:val="uk-UA"/>
        </w:rPr>
        <w:t>,</w:t>
      </w:r>
      <w:r w:rsidR="00EA1D7C" w:rsidRPr="00B36A81">
        <w:rPr>
          <w:rFonts w:cs="Times New Roman"/>
          <w:sz w:val="24"/>
          <w:szCs w:val="24"/>
          <w:lang w:val="uk-UA"/>
        </w:rPr>
        <w:t xml:space="preserve"> навчальні</w:t>
      </w:r>
      <w:r w:rsidR="00B3074F" w:rsidRPr="00B36A81">
        <w:rPr>
          <w:rFonts w:cs="Times New Roman"/>
          <w:sz w:val="24"/>
          <w:szCs w:val="24"/>
          <w:lang w:val="uk-UA"/>
        </w:rPr>
        <w:t xml:space="preserve"> закл</w:t>
      </w:r>
      <w:r w:rsidR="00EA1D7C" w:rsidRPr="00B36A81">
        <w:rPr>
          <w:rFonts w:cs="Times New Roman"/>
          <w:sz w:val="24"/>
          <w:szCs w:val="24"/>
          <w:lang w:val="uk-UA"/>
        </w:rPr>
        <w:t>ади</w:t>
      </w:r>
      <w:r w:rsidR="0013146B" w:rsidRPr="00B36A81">
        <w:rPr>
          <w:rFonts w:cs="Times New Roman"/>
          <w:sz w:val="24"/>
          <w:szCs w:val="24"/>
          <w:lang w:val="uk-UA"/>
        </w:rPr>
        <w:t xml:space="preserve"> використовувати системи електронного документообігу.</w:t>
      </w:r>
    </w:p>
    <w:p w:rsidR="00A314E9" w:rsidRPr="00B36A81" w:rsidRDefault="00A314E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B36A81">
        <w:rPr>
          <w:rFonts w:cs="Times New Roman"/>
          <w:sz w:val="24"/>
          <w:szCs w:val="24"/>
          <w:lang w:val="uk-UA"/>
        </w:rPr>
        <w:t>Об’єкт</w:t>
      </w:r>
      <w:r w:rsidR="00534A29" w:rsidRPr="00B36A81">
        <w:rPr>
          <w:rFonts w:cs="Times New Roman"/>
          <w:sz w:val="24"/>
          <w:szCs w:val="24"/>
          <w:lang w:val="uk-UA"/>
        </w:rPr>
        <w:t xml:space="preserve"> дослідження</w:t>
      </w:r>
      <w:r w:rsidR="005C3502" w:rsidRPr="00B36A81">
        <w:rPr>
          <w:rFonts w:cs="Times New Roman"/>
          <w:sz w:val="24"/>
          <w:szCs w:val="24"/>
          <w:lang w:val="uk-UA"/>
        </w:rPr>
        <w:t>:</w:t>
      </w:r>
      <w:r w:rsidR="00037356" w:rsidRPr="00B36A81">
        <w:rPr>
          <w:rFonts w:cs="Times New Roman"/>
          <w:sz w:val="24"/>
          <w:szCs w:val="24"/>
          <w:lang w:val="uk-UA"/>
        </w:rPr>
        <w:t xml:space="preserve"> </w:t>
      </w:r>
      <w:r w:rsidR="001A2EBC" w:rsidRPr="00B36A81">
        <w:rPr>
          <w:rFonts w:cs="Times New Roman"/>
          <w:sz w:val="24"/>
          <w:szCs w:val="24"/>
          <w:lang w:val="uk-UA"/>
        </w:rPr>
        <w:t>системи автоматизації</w:t>
      </w:r>
      <w:r w:rsidR="004D2310" w:rsidRPr="00B36A81">
        <w:rPr>
          <w:rFonts w:cs="Times New Roman"/>
          <w:sz w:val="24"/>
          <w:szCs w:val="24"/>
          <w:lang w:val="uk-UA"/>
        </w:rPr>
        <w:t xml:space="preserve"> електронного</w:t>
      </w:r>
      <w:r w:rsidR="007D56EB" w:rsidRPr="00B36A81">
        <w:rPr>
          <w:rFonts w:cs="Times New Roman"/>
          <w:sz w:val="24"/>
          <w:szCs w:val="24"/>
          <w:lang w:val="uk-UA"/>
        </w:rPr>
        <w:t xml:space="preserve"> документ</w:t>
      </w:r>
      <w:r w:rsidR="004D2310" w:rsidRPr="00B36A81">
        <w:rPr>
          <w:rFonts w:cs="Times New Roman"/>
          <w:sz w:val="24"/>
          <w:szCs w:val="24"/>
          <w:lang w:val="uk-UA"/>
        </w:rPr>
        <w:t>ообігу.</w:t>
      </w:r>
    </w:p>
    <w:p w:rsidR="00A314E9" w:rsidRPr="00B36A81" w:rsidRDefault="00A314E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B36A81">
        <w:rPr>
          <w:rFonts w:cs="Times New Roman"/>
          <w:sz w:val="24"/>
          <w:szCs w:val="24"/>
          <w:lang w:val="uk-UA"/>
        </w:rPr>
        <w:t>Предмет</w:t>
      </w:r>
      <w:r w:rsidR="00534A29" w:rsidRPr="00B36A81">
        <w:rPr>
          <w:rFonts w:cs="Times New Roman"/>
          <w:sz w:val="24"/>
          <w:szCs w:val="24"/>
          <w:lang w:val="uk-UA"/>
        </w:rPr>
        <w:t xml:space="preserve"> дослідження</w:t>
      </w:r>
      <w:r w:rsidR="005C3502" w:rsidRPr="00B36A81">
        <w:rPr>
          <w:rFonts w:cs="Times New Roman"/>
          <w:sz w:val="24"/>
          <w:szCs w:val="24"/>
          <w:lang w:val="uk-UA"/>
        </w:rPr>
        <w:t>:</w:t>
      </w:r>
      <w:r w:rsidR="00BC5A8B" w:rsidRPr="00B36A81">
        <w:rPr>
          <w:rFonts w:cs="Times New Roman"/>
          <w:sz w:val="24"/>
          <w:szCs w:val="24"/>
          <w:lang w:val="uk-UA"/>
        </w:rPr>
        <w:t xml:space="preserve"> створення</w:t>
      </w:r>
      <w:r w:rsidR="00037356" w:rsidRPr="00B36A81">
        <w:rPr>
          <w:rFonts w:cs="Times New Roman"/>
          <w:sz w:val="24"/>
          <w:szCs w:val="24"/>
          <w:lang w:val="uk-UA"/>
        </w:rPr>
        <w:t xml:space="preserve"> </w:t>
      </w:r>
      <w:r w:rsidR="00055D78" w:rsidRPr="00B36A81">
        <w:rPr>
          <w:rFonts w:cs="Times New Roman"/>
          <w:sz w:val="24"/>
          <w:szCs w:val="24"/>
          <w:lang w:val="uk-UA"/>
        </w:rPr>
        <w:t>систе</w:t>
      </w:r>
      <w:r w:rsidR="0040121E" w:rsidRPr="00B36A81">
        <w:rPr>
          <w:rFonts w:cs="Times New Roman"/>
          <w:sz w:val="24"/>
          <w:szCs w:val="24"/>
          <w:lang w:val="uk-UA"/>
        </w:rPr>
        <w:t>ми</w:t>
      </w:r>
      <w:r w:rsidR="00055D78" w:rsidRPr="00B36A81">
        <w:rPr>
          <w:rFonts w:cs="Times New Roman"/>
          <w:sz w:val="24"/>
          <w:szCs w:val="24"/>
          <w:lang w:val="uk-UA"/>
        </w:rPr>
        <w:t xml:space="preserve"> електронного документообігу</w:t>
      </w:r>
      <w:r w:rsidR="00012539" w:rsidRPr="00B36A81">
        <w:rPr>
          <w:rFonts w:cs="Times New Roman"/>
          <w:sz w:val="24"/>
          <w:szCs w:val="24"/>
          <w:lang w:val="uk-UA"/>
        </w:rPr>
        <w:t xml:space="preserve"> </w:t>
      </w:r>
      <w:r w:rsidR="007464CF" w:rsidRPr="00B36A81">
        <w:rPr>
          <w:rFonts w:cs="Times New Roman"/>
          <w:sz w:val="24"/>
          <w:szCs w:val="24"/>
          <w:lang w:val="uk-UA"/>
        </w:rPr>
        <w:t>структ</w:t>
      </w:r>
      <w:r w:rsidR="00012539" w:rsidRPr="00B36A81">
        <w:rPr>
          <w:rFonts w:cs="Times New Roman"/>
          <w:sz w:val="24"/>
          <w:szCs w:val="24"/>
          <w:lang w:val="uk-UA"/>
        </w:rPr>
        <w:t>урного</w:t>
      </w:r>
      <w:r w:rsidR="007464CF" w:rsidRPr="00B36A81">
        <w:rPr>
          <w:rFonts w:cs="Times New Roman"/>
          <w:sz w:val="24"/>
          <w:szCs w:val="24"/>
          <w:lang w:val="uk-UA"/>
        </w:rPr>
        <w:t xml:space="preserve"> підрозд</w:t>
      </w:r>
      <w:r w:rsidR="00012539" w:rsidRPr="00B36A81">
        <w:rPr>
          <w:rFonts w:cs="Times New Roman"/>
          <w:sz w:val="24"/>
          <w:szCs w:val="24"/>
          <w:lang w:val="uk-UA"/>
        </w:rPr>
        <w:t>ілу</w:t>
      </w:r>
      <w:r w:rsidR="007464CF" w:rsidRPr="00B36A81">
        <w:rPr>
          <w:rFonts w:cs="Times New Roman"/>
          <w:sz w:val="24"/>
          <w:szCs w:val="24"/>
          <w:lang w:val="uk-UA"/>
        </w:rPr>
        <w:t xml:space="preserve"> закл</w:t>
      </w:r>
      <w:r w:rsidR="00012539" w:rsidRPr="00B36A81">
        <w:rPr>
          <w:rFonts w:cs="Times New Roman"/>
          <w:sz w:val="24"/>
          <w:szCs w:val="24"/>
          <w:lang w:val="uk-UA"/>
        </w:rPr>
        <w:t>аду</w:t>
      </w:r>
      <w:r w:rsidR="007464CF" w:rsidRPr="00B36A81">
        <w:rPr>
          <w:rFonts w:cs="Times New Roman"/>
          <w:sz w:val="24"/>
          <w:szCs w:val="24"/>
          <w:lang w:val="uk-UA"/>
        </w:rPr>
        <w:t xml:space="preserve"> вищ</w:t>
      </w:r>
      <w:r w:rsidR="00012539" w:rsidRPr="00B36A81">
        <w:rPr>
          <w:rFonts w:cs="Times New Roman"/>
          <w:sz w:val="24"/>
          <w:szCs w:val="24"/>
          <w:lang w:val="uk-UA"/>
        </w:rPr>
        <w:t>ої</w:t>
      </w:r>
      <w:r w:rsidR="007464CF" w:rsidRPr="00B36A81">
        <w:rPr>
          <w:rFonts w:cs="Times New Roman"/>
          <w:sz w:val="24"/>
          <w:szCs w:val="24"/>
          <w:lang w:val="uk-UA"/>
        </w:rPr>
        <w:t xml:space="preserve"> осв</w:t>
      </w:r>
      <w:r w:rsidR="00012539" w:rsidRPr="00B36A81">
        <w:rPr>
          <w:rFonts w:cs="Times New Roman"/>
          <w:sz w:val="24"/>
          <w:szCs w:val="24"/>
          <w:lang w:val="uk-UA"/>
        </w:rPr>
        <w:t>іти.</w:t>
      </w:r>
    </w:p>
    <w:p w:rsidR="00A314E9" w:rsidRPr="00B36A81" w:rsidRDefault="00A314E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B36A81">
        <w:rPr>
          <w:rFonts w:cs="Times New Roman"/>
          <w:sz w:val="24"/>
          <w:szCs w:val="24"/>
          <w:lang w:val="uk-UA"/>
        </w:rPr>
        <w:t>Мета</w:t>
      </w:r>
      <w:r w:rsidR="00D30FBE" w:rsidRPr="00B36A81">
        <w:rPr>
          <w:rFonts w:cs="Times New Roman"/>
          <w:sz w:val="24"/>
          <w:szCs w:val="24"/>
          <w:lang w:val="uk-UA"/>
        </w:rPr>
        <w:t xml:space="preserve"> роботи</w:t>
      </w:r>
      <w:r w:rsidR="005C3502" w:rsidRPr="00B36A81">
        <w:rPr>
          <w:rFonts w:cs="Times New Roman"/>
          <w:sz w:val="24"/>
          <w:szCs w:val="24"/>
          <w:lang w:val="uk-UA"/>
        </w:rPr>
        <w:t>:</w:t>
      </w:r>
      <w:r w:rsidR="00037356" w:rsidRPr="00B36A81">
        <w:rPr>
          <w:rFonts w:cs="Times New Roman"/>
          <w:sz w:val="24"/>
          <w:szCs w:val="24"/>
          <w:lang w:val="uk-UA"/>
        </w:rPr>
        <w:t xml:space="preserve"> </w:t>
      </w:r>
      <w:r w:rsidR="007E710E" w:rsidRPr="00B36A81">
        <w:rPr>
          <w:rFonts w:cs="Times New Roman"/>
          <w:sz w:val="24"/>
          <w:szCs w:val="24"/>
          <w:lang w:val="uk-UA"/>
        </w:rPr>
        <w:t xml:space="preserve">розробити власну систему електронного документообігу </w:t>
      </w:r>
      <w:r w:rsidR="00C31BCF" w:rsidRPr="00B36A81">
        <w:rPr>
          <w:rFonts w:cs="Times New Roman"/>
          <w:sz w:val="24"/>
          <w:szCs w:val="24"/>
          <w:lang w:val="uk-UA"/>
        </w:rPr>
        <w:t>відповідно до</w:t>
      </w:r>
      <w:r w:rsidR="008A0F5C" w:rsidRPr="00B36A81">
        <w:rPr>
          <w:rFonts w:cs="Times New Roman"/>
          <w:sz w:val="24"/>
          <w:szCs w:val="24"/>
          <w:lang w:val="uk-UA"/>
        </w:rPr>
        <w:t xml:space="preserve"> потреб факультету</w:t>
      </w:r>
      <w:r w:rsidR="00C504EE" w:rsidRPr="00B36A81">
        <w:rPr>
          <w:rFonts w:cs="Times New Roman"/>
          <w:sz w:val="24"/>
          <w:szCs w:val="24"/>
          <w:lang w:val="uk-UA"/>
        </w:rPr>
        <w:t>.</w:t>
      </w:r>
    </w:p>
    <w:p w:rsidR="00A314E9" w:rsidRPr="00B36A81" w:rsidRDefault="00EE495C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B36A81">
        <w:rPr>
          <w:rFonts w:cs="Times New Roman"/>
          <w:sz w:val="24"/>
          <w:szCs w:val="24"/>
          <w:lang w:val="uk-UA"/>
        </w:rPr>
        <w:t>Відповідно до поставленої мети, було сформульовано такі завдання:</w:t>
      </w:r>
    </w:p>
    <w:p w:rsidR="00CF0E1A" w:rsidRPr="00B36A81" w:rsidRDefault="005E700C" w:rsidP="00856522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993" w:right="-23" w:firstLine="340"/>
        <w:jc w:val="left"/>
        <w:rPr>
          <w:rFonts w:eastAsia="Times New Roman" w:cs="Times New Roman"/>
          <w:sz w:val="24"/>
          <w:szCs w:val="24"/>
          <w:lang w:val="uk-UA" w:eastAsia="uk-UA"/>
        </w:rPr>
      </w:pPr>
      <w:r w:rsidRPr="00B36A81">
        <w:rPr>
          <w:rFonts w:eastAsia="Times New Roman" w:cs="Times New Roman"/>
          <w:sz w:val="24"/>
          <w:szCs w:val="24"/>
          <w:lang w:val="uk-UA" w:eastAsia="uk-UA"/>
        </w:rPr>
        <w:t>п</w:t>
      </w:r>
      <w:r w:rsidR="009E7DF4" w:rsidRPr="00B36A81">
        <w:rPr>
          <w:rFonts w:eastAsia="Times New Roman" w:cs="Times New Roman"/>
          <w:sz w:val="24"/>
          <w:szCs w:val="24"/>
          <w:lang w:val="uk-UA" w:eastAsia="uk-UA"/>
        </w:rPr>
        <w:t>роаналізувати існуючі системи електронного документообігу;</w:t>
      </w:r>
    </w:p>
    <w:p w:rsidR="009E7DF4" w:rsidRPr="00B36A81" w:rsidRDefault="00C36128" w:rsidP="00856522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993" w:right="-23" w:firstLine="340"/>
        <w:jc w:val="left"/>
        <w:rPr>
          <w:rFonts w:eastAsia="Times New Roman" w:cs="Times New Roman"/>
          <w:sz w:val="24"/>
          <w:szCs w:val="24"/>
          <w:lang w:val="uk-UA" w:eastAsia="uk-UA"/>
        </w:rPr>
      </w:pPr>
      <w:r w:rsidRPr="00B36A81">
        <w:rPr>
          <w:rFonts w:eastAsia="Times New Roman" w:cs="Times New Roman"/>
          <w:sz w:val="24"/>
          <w:szCs w:val="24"/>
          <w:lang w:val="uk-UA" w:eastAsia="uk-UA"/>
        </w:rPr>
        <w:t>р</w:t>
      </w:r>
      <w:r w:rsidR="00455FF5" w:rsidRPr="00B36A81">
        <w:rPr>
          <w:rFonts w:eastAsia="Times New Roman" w:cs="Times New Roman"/>
          <w:sz w:val="24"/>
          <w:szCs w:val="24"/>
          <w:lang w:val="uk-UA" w:eastAsia="uk-UA"/>
        </w:rPr>
        <w:t>озробити структуру системи електронного документообігу структурного підрозділу закладу вищої освіти (факультету)</w:t>
      </w:r>
      <w:r w:rsidR="00346850" w:rsidRPr="00B36A81">
        <w:rPr>
          <w:rFonts w:eastAsia="Times New Roman" w:cs="Times New Roman"/>
          <w:sz w:val="24"/>
          <w:szCs w:val="24"/>
          <w:lang w:val="uk-UA" w:eastAsia="uk-UA"/>
        </w:rPr>
        <w:t>;</w:t>
      </w:r>
    </w:p>
    <w:p w:rsidR="00346850" w:rsidRPr="00B36A81" w:rsidRDefault="00346850" w:rsidP="00856522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993" w:right="-23" w:firstLine="340"/>
        <w:jc w:val="left"/>
        <w:rPr>
          <w:rFonts w:eastAsia="Times New Roman" w:cs="Times New Roman"/>
          <w:sz w:val="24"/>
          <w:szCs w:val="24"/>
          <w:lang w:val="uk-UA" w:eastAsia="uk-UA"/>
        </w:rPr>
      </w:pPr>
      <w:r w:rsidRPr="00B36A81">
        <w:rPr>
          <w:rFonts w:eastAsia="Times New Roman" w:cs="Times New Roman"/>
          <w:sz w:val="24"/>
          <w:szCs w:val="24"/>
          <w:lang w:val="uk-UA" w:eastAsia="uk-UA"/>
        </w:rPr>
        <w:t xml:space="preserve">реалізувати </w:t>
      </w:r>
      <w:r w:rsidR="00C64F17" w:rsidRPr="00B36A81">
        <w:rPr>
          <w:rFonts w:eastAsia="Times New Roman" w:cs="Times New Roman"/>
          <w:sz w:val="24"/>
          <w:szCs w:val="24"/>
          <w:lang w:val="uk-UA" w:eastAsia="uk-UA"/>
        </w:rPr>
        <w:t>систему</w:t>
      </w:r>
      <w:r w:rsidRPr="00B36A81">
        <w:rPr>
          <w:rFonts w:eastAsia="Times New Roman" w:cs="Times New Roman"/>
          <w:sz w:val="24"/>
          <w:szCs w:val="24"/>
          <w:lang w:val="uk-UA" w:eastAsia="uk-UA"/>
        </w:rPr>
        <w:t xml:space="preserve"> електронного документообігу</w:t>
      </w:r>
      <w:r w:rsidR="00C013E6" w:rsidRPr="00B36A81">
        <w:rPr>
          <w:rFonts w:eastAsia="Times New Roman" w:cs="Times New Roman"/>
          <w:sz w:val="24"/>
          <w:szCs w:val="24"/>
          <w:lang w:val="uk-UA" w:eastAsia="uk-UA"/>
        </w:rPr>
        <w:t xml:space="preserve"> для подальшого її впровадження</w:t>
      </w:r>
      <w:r w:rsidR="00D65E7F" w:rsidRPr="00B36A81">
        <w:rPr>
          <w:rFonts w:eastAsia="Times New Roman" w:cs="Times New Roman"/>
          <w:sz w:val="24"/>
          <w:szCs w:val="24"/>
          <w:lang w:val="uk-UA" w:eastAsia="uk-UA"/>
        </w:rPr>
        <w:t xml:space="preserve"> у</w:t>
      </w:r>
      <w:r w:rsidR="004C6851" w:rsidRPr="00B36A81">
        <w:rPr>
          <w:rFonts w:eastAsia="Times New Roman" w:cs="Times New Roman"/>
          <w:sz w:val="24"/>
          <w:szCs w:val="24"/>
          <w:lang w:val="uk-UA" w:eastAsia="uk-UA"/>
        </w:rPr>
        <w:t xml:space="preserve"> діяльність </w:t>
      </w:r>
      <w:r w:rsidR="00001633" w:rsidRPr="00B36A81">
        <w:rPr>
          <w:rFonts w:eastAsia="Times New Roman" w:cs="Times New Roman"/>
          <w:sz w:val="24"/>
          <w:szCs w:val="24"/>
          <w:lang w:val="uk-UA" w:eastAsia="uk-UA"/>
        </w:rPr>
        <w:t>підрозділу закладу вищої освіти (факультету);</w:t>
      </w:r>
    </w:p>
    <w:p w:rsidR="00001633" w:rsidRPr="00B36A81" w:rsidRDefault="00C8744A" w:rsidP="00856522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993" w:right="-23" w:firstLine="340"/>
        <w:jc w:val="left"/>
        <w:rPr>
          <w:rFonts w:eastAsia="Times New Roman" w:cs="Times New Roman"/>
          <w:sz w:val="24"/>
          <w:szCs w:val="24"/>
          <w:lang w:val="uk-UA" w:eastAsia="uk-UA"/>
        </w:rPr>
      </w:pPr>
      <w:r w:rsidRPr="00B36A81">
        <w:rPr>
          <w:rFonts w:eastAsia="Times New Roman" w:cs="Times New Roman"/>
          <w:sz w:val="24"/>
          <w:szCs w:val="24"/>
          <w:lang w:val="uk-UA" w:eastAsia="uk-UA"/>
        </w:rPr>
        <w:t>провести т</w:t>
      </w:r>
      <w:r w:rsidR="009A7482" w:rsidRPr="00B36A81">
        <w:rPr>
          <w:rFonts w:eastAsia="Times New Roman" w:cs="Times New Roman"/>
          <w:sz w:val="24"/>
          <w:szCs w:val="24"/>
          <w:lang w:val="uk-UA" w:eastAsia="uk-UA"/>
        </w:rPr>
        <w:t>е</w:t>
      </w:r>
      <w:r w:rsidRPr="00B36A81">
        <w:rPr>
          <w:rFonts w:eastAsia="Times New Roman" w:cs="Times New Roman"/>
          <w:sz w:val="24"/>
          <w:szCs w:val="24"/>
          <w:lang w:val="uk-UA" w:eastAsia="uk-UA"/>
        </w:rPr>
        <w:t>стуван</w:t>
      </w:r>
      <w:r w:rsidR="00D25353" w:rsidRPr="00B36A81">
        <w:rPr>
          <w:rFonts w:eastAsia="Times New Roman" w:cs="Times New Roman"/>
          <w:sz w:val="24"/>
          <w:szCs w:val="24"/>
          <w:lang w:val="uk-UA" w:eastAsia="uk-UA"/>
        </w:rPr>
        <w:t>н</w:t>
      </w:r>
      <w:r w:rsidRPr="00B36A81">
        <w:rPr>
          <w:rFonts w:eastAsia="Times New Roman" w:cs="Times New Roman"/>
          <w:sz w:val="24"/>
          <w:szCs w:val="24"/>
          <w:lang w:val="uk-UA" w:eastAsia="uk-UA"/>
        </w:rPr>
        <w:t>я</w:t>
      </w:r>
      <w:r w:rsidR="00001633" w:rsidRPr="00B36A81">
        <w:rPr>
          <w:rFonts w:eastAsia="Times New Roman" w:cs="Times New Roman"/>
          <w:sz w:val="24"/>
          <w:szCs w:val="24"/>
          <w:lang w:val="uk-UA" w:eastAsia="uk-UA"/>
        </w:rPr>
        <w:t xml:space="preserve"> </w:t>
      </w:r>
      <w:r w:rsidR="003D10B5" w:rsidRPr="00B36A81">
        <w:rPr>
          <w:rFonts w:eastAsia="Times New Roman" w:cs="Times New Roman"/>
          <w:sz w:val="24"/>
          <w:szCs w:val="24"/>
          <w:lang w:val="uk-UA" w:eastAsia="uk-UA"/>
        </w:rPr>
        <w:t>розробленої</w:t>
      </w:r>
      <w:r w:rsidR="007A5F7A" w:rsidRPr="00B36A81">
        <w:rPr>
          <w:rFonts w:eastAsia="Times New Roman" w:cs="Times New Roman"/>
          <w:sz w:val="24"/>
          <w:szCs w:val="24"/>
          <w:lang w:val="uk-UA" w:eastAsia="uk-UA"/>
        </w:rPr>
        <w:t xml:space="preserve"> системи</w:t>
      </w:r>
      <w:r w:rsidR="00001633" w:rsidRPr="00B36A81">
        <w:rPr>
          <w:rFonts w:eastAsia="Times New Roman" w:cs="Times New Roman"/>
          <w:sz w:val="24"/>
          <w:szCs w:val="24"/>
          <w:lang w:val="uk-UA" w:eastAsia="uk-UA"/>
        </w:rPr>
        <w:t xml:space="preserve"> електронного документообігу </w:t>
      </w:r>
      <w:r w:rsidR="00C36128" w:rsidRPr="00B36A81">
        <w:rPr>
          <w:rFonts w:eastAsia="Times New Roman" w:cs="Times New Roman"/>
          <w:sz w:val="24"/>
          <w:szCs w:val="24"/>
          <w:lang w:val="uk-UA" w:eastAsia="uk-UA"/>
        </w:rPr>
        <w:t>структурного підрозділу закладу вищої освіти (факультету);</w:t>
      </w:r>
    </w:p>
    <w:p w:rsidR="0068208B" w:rsidRPr="00B36A81" w:rsidRDefault="00C36128" w:rsidP="00856522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993" w:right="-23" w:firstLine="340"/>
        <w:jc w:val="left"/>
        <w:rPr>
          <w:rFonts w:eastAsia="Times New Roman" w:cs="Times New Roman"/>
          <w:sz w:val="24"/>
          <w:szCs w:val="24"/>
          <w:lang w:val="uk-UA" w:eastAsia="uk-UA"/>
        </w:rPr>
      </w:pPr>
      <w:r w:rsidRPr="00B36A81">
        <w:rPr>
          <w:rFonts w:eastAsia="Times New Roman" w:cs="Times New Roman"/>
          <w:sz w:val="24"/>
          <w:szCs w:val="24"/>
          <w:lang w:val="uk-UA" w:eastAsia="uk-UA"/>
        </w:rPr>
        <w:t>розробити супровідну документацію до розробленого програмного продукту.</w:t>
      </w:r>
    </w:p>
    <w:p w:rsidR="0068208B" w:rsidRPr="00883F0B" w:rsidRDefault="0068208B" w:rsidP="00856522">
      <w:pPr>
        <w:spacing w:after="0" w:line="360" w:lineRule="auto"/>
        <w:ind w:right="-23" w:firstLine="340"/>
        <w:jc w:val="left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br w:type="page"/>
      </w:r>
    </w:p>
    <w:p w:rsidR="005F7D95" w:rsidRPr="00B36A81" w:rsidRDefault="004B01DE" w:rsidP="00856522">
      <w:pPr>
        <w:pStyle w:val="Heading1"/>
        <w:spacing w:line="360" w:lineRule="auto"/>
        <w:ind w:right="-23" w:firstLine="340"/>
        <w:jc w:val="center"/>
        <w:rPr>
          <w:rFonts w:cs="Times New Roman"/>
          <w:caps/>
          <w:color w:val="auto"/>
          <w:sz w:val="24"/>
          <w:szCs w:val="24"/>
          <w:lang w:val="uk-UA"/>
        </w:rPr>
      </w:pPr>
      <w:bookmarkStart w:id="1" w:name="_Toc515794173"/>
      <w:r w:rsidRPr="00B36A81">
        <w:rPr>
          <w:rFonts w:cs="Times New Roman"/>
          <w:caps/>
          <w:color w:val="auto"/>
          <w:sz w:val="24"/>
          <w:szCs w:val="24"/>
          <w:lang w:val="uk-UA"/>
        </w:rPr>
        <w:lastRenderedPageBreak/>
        <w:t xml:space="preserve">1 </w:t>
      </w:r>
      <w:r w:rsidR="00BB5B83" w:rsidRPr="00B36A81">
        <w:rPr>
          <w:rFonts w:cs="Times New Roman"/>
          <w:caps/>
          <w:color w:val="auto"/>
          <w:sz w:val="24"/>
          <w:szCs w:val="24"/>
          <w:lang w:val="uk-UA"/>
        </w:rPr>
        <w:t>аналіз предметної області та постановка задачі</w:t>
      </w:r>
      <w:bookmarkEnd w:id="1"/>
    </w:p>
    <w:p w:rsidR="00F56CC2" w:rsidRPr="00883F0B" w:rsidRDefault="00137B45" w:rsidP="00856522">
      <w:pPr>
        <w:pStyle w:val="Heading2"/>
        <w:spacing w:line="360" w:lineRule="auto"/>
        <w:ind w:right="-23" w:firstLine="340"/>
        <w:rPr>
          <w:rFonts w:cs="Times New Roman"/>
          <w:sz w:val="24"/>
          <w:szCs w:val="24"/>
          <w:lang w:val="uk-UA"/>
        </w:rPr>
      </w:pPr>
      <w:bookmarkStart w:id="2" w:name="_Toc515794174"/>
      <w:r w:rsidRPr="00883F0B">
        <w:rPr>
          <w:rFonts w:cs="Times New Roman"/>
          <w:sz w:val="24"/>
          <w:szCs w:val="24"/>
          <w:lang w:val="uk-UA"/>
        </w:rPr>
        <w:t>1.1 Основні поняття електронного документообігу</w:t>
      </w:r>
      <w:bookmarkEnd w:id="2"/>
    </w:p>
    <w:p w:rsidR="006C5246" w:rsidRPr="00883F0B" w:rsidRDefault="006C5246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6C5246" w:rsidRPr="00883F0B" w:rsidRDefault="006C5246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7841A6" w:rsidRPr="00883F0B" w:rsidRDefault="0068208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Система автоматизації документообігу (Система електро</w:t>
      </w:r>
      <w:r w:rsidR="00345EA1" w:rsidRPr="00883F0B">
        <w:rPr>
          <w:rFonts w:cs="Times New Roman"/>
          <w:sz w:val="24"/>
          <w:szCs w:val="24"/>
          <w:lang w:val="uk-UA"/>
        </w:rPr>
        <w:t>нного документоо</w:t>
      </w:r>
      <w:r w:rsidRPr="00883F0B">
        <w:rPr>
          <w:rFonts w:cs="Times New Roman"/>
          <w:sz w:val="24"/>
          <w:szCs w:val="24"/>
          <w:lang w:val="uk-UA"/>
        </w:rPr>
        <w:t>бігу) — організаційно-технічна система, що забезпечує процес створення, управління доступом і поширення електронних документів в комп'ютерних мережах, а також що забезпечує контроль над потоками документів в організації.</w:t>
      </w:r>
    </w:p>
    <w:p w:rsidR="00AD3173" w:rsidRPr="00883F0B" w:rsidRDefault="00255F32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сновними поняттями електронного документообігу є:</w:t>
      </w:r>
    </w:p>
    <w:p w:rsidR="00255F32" w:rsidRPr="00883F0B" w:rsidRDefault="003E302A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д</w:t>
      </w:r>
      <w:r w:rsidR="00255F32" w:rsidRPr="00883F0B">
        <w:rPr>
          <w:rFonts w:cs="Times New Roman"/>
          <w:sz w:val="24"/>
          <w:szCs w:val="24"/>
          <w:lang w:val="uk-UA"/>
        </w:rPr>
        <w:t xml:space="preserve">окументообіг — рух документів в організації з моменту їх створення або отримання до завершення виконання або відправлення; комплекс робіт з документами: прийом, реєстрація, розсилка, контроль виконання, формування справ, зберігання і повторне використання </w:t>
      </w:r>
      <w:r w:rsidRPr="00883F0B">
        <w:rPr>
          <w:rFonts w:cs="Times New Roman"/>
          <w:sz w:val="24"/>
          <w:szCs w:val="24"/>
          <w:lang w:val="uk-UA"/>
        </w:rPr>
        <w:t>документації, довідкова робота;</w:t>
      </w:r>
    </w:p>
    <w:p w:rsidR="00255F32" w:rsidRPr="00883F0B" w:rsidRDefault="003E302A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е</w:t>
      </w:r>
      <w:r w:rsidR="00255F32" w:rsidRPr="00883F0B">
        <w:rPr>
          <w:rFonts w:cs="Times New Roman"/>
          <w:sz w:val="24"/>
          <w:szCs w:val="24"/>
          <w:lang w:val="uk-UA"/>
        </w:rPr>
        <w:t xml:space="preserve">лектронний документообіг (ЕДО) — єдиний механізм по роботі з документами, представленими в електронному вигляді, з реалізацією </w:t>
      </w:r>
      <w:r w:rsidR="00255F32" w:rsidRPr="00883F0B">
        <w:rPr>
          <w:rFonts w:eastAsia="Times New Roman" w:cs="Times New Roman"/>
          <w:sz w:val="24"/>
          <w:szCs w:val="24"/>
          <w:lang w:val="uk-UA" w:eastAsia="uk-UA"/>
        </w:rPr>
        <w:t>концепц</w:t>
      </w:r>
      <w:r w:rsidRPr="00883F0B">
        <w:rPr>
          <w:rFonts w:eastAsia="Times New Roman" w:cs="Times New Roman"/>
          <w:sz w:val="24"/>
          <w:szCs w:val="24"/>
          <w:lang w:val="uk-UA" w:eastAsia="uk-UA"/>
        </w:rPr>
        <w:t>ії</w:t>
      </w:r>
      <w:r w:rsidRPr="00883F0B">
        <w:rPr>
          <w:rFonts w:cs="Times New Roman"/>
          <w:sz w:val="24"/>
          <w:szCs w:val="24"/>
          <w:lang w:val="uk-UA"/>
        </w:rPr>
        <w:t xml:space="preserve"> «безпаперового діловодства»;</w:t>
      </w:r>
    </w:p>
    <w:p w:rsidR="00255F32" w:rsidRPr="00883F0B" w:rsidRDefault="003E302A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е</w:t>
      </w:r>
      <w:r w:rsidR="00255F32" w:rsidRPr="00883F0B">
        <w:rPr>
          <w:rFonts w:cs="Times New Roman"/>
          <w:sz w:val="24"/>
          <w:szCs w:val="24"/>
          <w:lang w:val="uk-UA"/>
        </w:rPr>
        <w:t>лектронний документ (ЕД) — документ, створений за допомогою засобів комп'ютерної обробки інформації, підписаний електронним цифровим підписом (ЕЦП) і збережений на машинному носієві у вигл</w:t>
      </w:r>
      <w:r w:rsidRPr="00883F0B">
        <w:rPr>
          <w:rFonts w:cs="Times New Roman"/>
          <w:sz w:val="24"/>
          <w:szCs w:val="24"/>
          <w:lang w:val="uk-UA"/>
        </w:rPr>
        <w:t>яді файлу відповідного формату;</w:t>
      </w:r>
    </w:p>
    <w:p w:rsidR="00255F32" w:rsidRPr="00883F0B" w:rsidRDefault="003E302A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е</w:t>
      </w:r>
      <w:r w:rsidR="00255F32" w:rsidRPr="00883F0B">
        <w:rPr>
          <w:rFonts w:cs="Times New Roman"/>
          <w:sz w:val="24"/>
          <w:szCs w:val="24"/>
          <w:lang w:val="uk-UA"/>
        </w:rPr>
        <w:t>лектронний цифровий підпис (ЕЦП) — аналог власноручного підпису, що є засобом захисту інформації, що забезпечує можливість контролю цілісності і підтвердження досто</w:t>
      </w:r>
      <w:r w:rsidRPr="00883F0B">
        <w:rPr>
          <w:rFonts w:cs="Times New Roman"/>
          <w:sz w:val="24"/>
          <w:szCs w:val="24"/>
          <w:lang w:val="uk-UA"/>
        </w:rPr>
        <w:t>вірності електронних документів.</w:t>
      </w:r>
    </w:p>
    <w:p w:rsidR="003E302A" w:rsidRPr="00883F0B" w:rsidRDefault="00E1525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сновні принципи електронного документообігу:</w:t>
      </w:r>
    </w:p>
    <w:p w:rsidR="00E15259" w:rsidRPr="00883F0B" w:rsidRDefault="0012048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</w:t>
      </w:r>
      <w:r w:rsidR="00E15259" w:rsidRPr="00883F0B">
        <w:rPr>
          <w:rFonts w:cs="Times New Roman"/>
          <w:sz w:val="24"/>
          <w:szCs w:val="24"/>
          <w:lang w:val="uk-UA"/>
        </w:rPr>
        <w:t>днократна реєстрація документа, що дозволяє однозначно ідентифікувати документ в будь-якій інсталяції даної системи;</w:t>
      </w:r>
    </w:p>
    <w:p w:rsidR="00E15259" w:rsidRPr="00883F0B" w:rsidRDefault="009E5F6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м</w:t>
      </w:r>
      <w:r w:rsidR="00E15259" w:rsidRPr="00883F0B">
        <w:rPr>
          <w:rFonts w:cs="Times New Roman"/>
          <w:sz w:val="24"/>
          <w:szCs w:val="24"/>
          <w:lang w:val="uk-UA"/>
        </w:rPr>
        <w:t>ожливість паралельного виконання операцій, що дозволяє скоротити час руху документів і підвищення оперативності їх виконання;</w:t>
      </w:r>
    </w:p>
    <w:p w:rsidR="00E15259" w:rsidRPr="00883F0B" w:rsidRDefault="009E5F6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б</w:t>
      </w:r>
      <w:r w:rsidR="00E15259" w:rsidRPr="00883F0B">
        <w:rPr>
          <w:rFonts w:cs="Times New Roman"/>
          <w:sz w:val="24"/>
          <w:szCs w:val="24"/>
          <w:lang w:val="uk-UA"/>
        </w:rPr>
        <w:t>езперервність руху документа, що дозволяє ідентифікувати відповідального за виконання документа (завдання) в кожен момент часу життя документа (процесу);</w:t>
      </w:r>
    </w:p>
    <w:p w:rsidR="00E15259" w:rsidRPr="00883F0B" w:rsidRDefault="009E5F6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є</w:t>
      </w:r>
      <w:r w:rsidR="00E15259" w:rsidRPr="00883F0B">
        <w:rPr>
          <w:rFonts w:cs="Times New Roman"/>
          <w:sz w:val="24"/>
          <w:szCs w:val="24"/>
          <w:lang w:val="uk-UA"/>
        </w:rPr>
        <w:t>дина (або погоджено розподілена) база документної інформації, що дозволяє унеможливити дублювання документів;</w:t>
      </w:r>
    </w:p>
    <w:p w:rsidR="00E15259" w:rsidRPr="00883F0B" w:rsidRDefault="009E5F6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е</w:t>
      </w:r>
      <w:r w:rsidR="00E15259" w:rsidRPr="00883F0B">
        <w:rPr>
          <w:rFonts w:cs="Times New Roman"/>
          <w:sz w:val="24"/>
          <w:szCs w:val="24"/>
          <w:lang w:val="uk-UA"/>
        </w:rPr>
        <w:t xml:space="preserve">фективно організована система пошуку документа, що дозволяє </w:t>
      </w:r>
      <w:r w:rsidR="00E15259" w:rsidRPr="00883F0B">
        <w:rPr>
          <w:rFonts w:cs="Times New Roman"/>
          <w:sz w:val="24"/>
          <w:szCs w:val="24"/>
          <w:lang w:val="uk-UA"/>
        </w:rPr>
        <w:lastRenderedPageBreak/>
        <w:t>знаходити документ, володіючи мінімальною інформацією про нього;</w:t>
      </w:r>
    </w:p>
    <w:p w:rsidR="004E2E08" w:rsidRPr="00883F0B" w:rsidRDefault="009E5F6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р</w:t>
      </w:r>
      <w:r w:rsidR="00E15259" w:rsidRPr="00883F0B">
        <w:rPr>
          <w:rFonts w:cs="Times New Roman"/>
          <w:sz w:val="24"/>
          <w:szCs w:val="24"/>
          <w:lang w:val="uk-UA"/>
        </w:rPr>
        <w:t>озвинена система звітності по різних статусах і атрибутах документів, що дозволяє контролювати рух документів по процесах документообігу і приймати управлінські рішення, ґрунтуючись на даних із звітів.</w:t>
      </w:r>
    </w:p>
    <w:p w:rsidR="005B3371" w:rsidRPr="00883F0B" w:rsidRDefault="00880B05" w:rsidP="00856522">
      <w:pPr>
        <w:pStyle w:val="Heading2"/>
        <w:spacing w:line="360" w:lineRule="auto"/>
        <w:ind w:right="-23" w:firstLine="340"/>
        <w:rPr>
          <w:rFonts w:cs="Times New Roman"/>
          <w:sz w:val="24"/>
          <w:szCs w:val="24"/>
          <w:lang w:val="uk-UA"/>
        </w:rPr>
      </w:pPr>
      <w:bookmarkStart w:id="3" w:name="_Toc515794175"/>
      <w:r w:rsidRPr="00883F0B">
        <w:rPr>
          <w:rFonts w:cs="Times New Roman"/>
          <w:sz w:val="24"/>
          <w:szCs w:val="24"/>
          <w:lang w:val="uk-UA"/>
        </w:rPr>
        <w:t xml:space="preserve">1.2 Огляд аналогів </w:t>
      </w:r>
      <w:r w:rsidR="006C529F" w:rsidRPr="00883F0B">
        <w:rPr>
          <w:rFonts w:cs="Times New Roman"/>
          <w:sz w:val="24"/>
          <w:szCs w:val="24"/>
          <w:lang w:val="uk-UA"/>
        </w:rPr>
        <w:t>системи електронного документообігу факультету</w:t>
      </w:r>
      <w:bookmarkEnd w:id="3"/>
    </w:p>
    <w:p w:rsidR="00BC2E1B" w:rsidRPr="00883F0B" w:rsidRDefault="00BC2E1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BC2E1B" w:rsidRPr="00883F0B" w:rsidRDefault="00BC2E1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9A5F51" w:rsidRPr="00883F0B" w:rsidRDefault="009A5F51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Для початку було прийнято р</w:t>
      </w:r>
      <w:r w:rsidR="004A4549" w:rsidRPr="00883F0B">
        <w:rPr>
          <w:rFonts w:cs="Times New Roman"/>
          <w:sz w:val="24"/>
          <w:szCs w:val="24"/>
          <w:lang w:val="uk-UA"/>
        </w:rPr>
        <w:t>ішення проаналізувати існу</w:t>
      </w:r>
      <w:r w:rsidR="00D46516" w:rsidRPr="00883F0B">
        <w:rPr>
          <w:rFonts w:cs="Times New Roman"/>
          <w:sz w:val="24"/>
          <w:szCs w:val="24"/>
          <w:lang w:val="uk-UA"/>
        </w:rPr>
        <w:t>ючі системи документообігу</w:t>
      </w:r>
      <w:r w:rsidR="00EE4224" w:rsidRPr="00883F0B">
        <w:rPr>
          <w:rFonts w:cs="Times New Roman"/>
          <w:sz w:val="24"/>
          <w:szCs w:val="24"/>
          <w:lang w:val="uk-UA"/>
        </w:rPr>
        <w:t xml:space="preserve"> і визначити, чи відповідають вони вимогам факультету Інформатики</w:t>
      </w:r>
      <w:r w:rsidR="00D76F04" w:rsidRPr="00883F0B">
        <w:rPr>
          <w:rFonts w:cs="Times New Roman"/>
          <w:sz w:val="24"/>
          <w:szCs w:val="24"/>
          <w:lang w:val="uk-UA"/>
        </w:rPr>
        <w:t>.</w:t>
      </w:r>
      <w:r w:rsidR="005C522F" w:rsidRPr="00883F0B">
        <w:rPr>
          <w:rFonts w:cs="Times New Roman"/>
          <w:sz w:val="24"/>
          <w:szCs w:val="24"/>
          <w:lang w:val="uk-UA"/>
        </w:rPr>
        <w:t xml:space="preserve"> Проведений аналіз виявив, що системи, які існують на ринку</w:t>
      </w:r>
      <w:r w:rsidR="002A7BEC" w:rsidRPr="00883F0B">
        <w:rPr>
          <w:rFonts w:cs="Times New Roman"/>
          <w:sz w:val="24"/>
          <w:szCs w:val="24"/>
          <w:lang w:val="uk-UA"/>
        </w:rPr>
        <w:t xml:space="preserve"> не відповідають в повному обсязі потребам факультету.</w:t>
      </w:r>
    </w:p>
    <w:p w:rsidR="005B3371" w:rsidRPr="00883F0B" w:rsidRDefault="005B3371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орівняння деяких систем електронного документообігу наведено у таблиці 1.1</w:t>
      </w:r>
      <w:r w:rsidR="00184422" w:rsidRPr="00883F0B">
        <w:rPr>
          <w:rFonts w:cs="Times New Roman"/>
          <w:sz w:val="24"/>
          <w:szCs w:val="24"/>
          <w:lang w:val="uk-UA"/>
        </w:rPr>
        <w:t>:</w:t>
      </w:r>
    </w:p>
    <w:p w:rsidR="003B769C" w:rsidRPr="00883F0B" w:rsidRDefault="003B769C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97464B" w:rsidRPr="00883F0B" w:rsidRDefault="0097464B" w:rsidP="00856522">
      <w:pPr>
        <w:pStyle w:val="Caption"/>
        <w:keepNext/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Таблиця </w:t>
      </w:r>
      <w:r w:rsidR="005F361B" w:rsidRPr="00883F0B">
        <w:rPr>
          <w:rFonts w:cs="Times New Roman"/>
          <w:sz w:val="24"/>
          <w:szCs w:val="24"/>
          <w:lang w:val="uk-UA"/>
        </w:rPr>
        <w:t>1</w:t>
      </w:r>
      <w:r w:rsidRPr="00883F0B">
        <w:rPr>
          <w:rFonts w:cs="Times New Roman"/>
          <w:sz w:val="24"/>
          <w:szCs w:val="24"/>
          <w:lang w:val="uk-UA"/>
        </w:rPr>
        <w:t>.</w:t>
      </w:r>
      <w:r w:rsidR="00662E19" w:rsidRPr="00883F0B">
        <w:rPr>
          <w:rFonts w:cs="Times New Roman"/>
          <w:sz w:val="24"/>
          <w:szCs w:val="24"/>
          <w:lang w:val="uk-UA"/>
        </w:rPr>
        <w:fldChar w:fldCharType="begin"/>
      </w:r>
      <w:r w:rsidR="00662E19" w:rsidRPr="00883F0B">
        <w:rPr>
          <w:rFonts w:cs="Times New Roman"/>
          <w:sz w:val="24"/>
          <w:szCs w:val="24"/>
          <w:lang w:val="uk-UA"/>
        </w:rPr>
        <w:instrText xml:space="preserve"> SEQ Таблиця \* ARABIC \s 1 </w:instrText>
      </w:r>
      <w:r w:rsidR="00662E19" w:rsidRPr="00883F0B">
        <w:rPr>
          <w:rFonts w:cs="Times New Roman"/>
          <w:sz w:val="24"/>
          <w:szCs w:val="24"/>
          <w:lang w:val="uk-UA"/>
        </w:rPr>
        <w:fldChar w:fldCharType="separate"/>
      </w:r>
      <w:r w:rsidRPr="00883F0B">
        <w:rPr>
          <w:rFonts w:cs="Times New Roman"/>
          <w:noProof/>
          <w:sz w:val="24"/>
          <w:szCs w:val="24"/>
          <w:lang w:val="uk-UA"/>
        </w:rPr>
        <w:t>1</w:t>
      </w:r>
      <w:r w:rsidR="00662E19" w:rsidRPr="00883F0B">
        <w:rPr>
          <w:rFonts w:cs="Times New Roman"/>
          <w:noProof/>
          <w:sz w:val="24"/>
          <w:szCs w:val="24"/>
          <w:lang w:val="uk-UA"/>
        </w:rPr>
        <w:fldChar w:fldCharType="end"/>
      </w:r>
      <w:r w:rsidRPr="00883F0B">
        <w:rPr>
          <w:rFonts w:cs="Times New Roman"/>
          <w:sz w:val="24"/>
          <w:szCs w:val="24"/>
          <w:lang w:val="uk-UA"/>
        </w:rPr>
        <w:t xml:space="preserve"> Порівняння систем електронного документообігу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94"/>
        <w:gridCol w:w="2654"/>
        <w:gridCol w:w="2551"/>
        <w:gridCol w:w="2439"/>
      </w:tblGrid>
      <w:tr w:rsidR="00303713" w:rsidRPr="00883F0B" w:rsidTr="00A8649C">
        <w:tc>
          <w:tcPr>
            <w:tcW w:w="1594" w:type="dxa"/>
            <w:shd w:val="clear" w:color="auto" w:fill="auto"/>
          </w:tcPr>
          <w:p w:rsidR="00303713" w:rsidRPr="00883F0B" w:rsidRDefault="00303713" w:rsidP="00856522">
            <w:pPr>
              <w:spacing w:after="0" w:line="360" w:lineRule="auto"/>
              <w:ind w:right="-23" w:firstLine="340"/>
              <w:rPr>
                <w:rFonts w:cs="Times New Roman"/>
                <w:sz w:val="24"/>
                <w:szCs w:val="24"/>
                <w:lang w:val="uk-UA"/>
              </w:rPr>
            </w:pPr>
          </w:p>
        </w:tc>
        <w:tc>
          <w:tcPr>
            <w:tcW w:w="2654" w:type="dxa"/>
            <w:shd w:val="clear" w:color="auto" w:fill="auto"/>
          </w:tcPr>
          <w:p w:rsidR="00303713" w:rsidRPr="00883F0B" w:rsidRDefault="00303713" w:rsidP="00856522">
            <w:pPr>
              <w:spacing w:after="0" w:line="360" w:lineRule="auto"/>
              <w:ind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FossDoc</w:t>
            </w:r>
          </w:p>
        </w:tc>
        <w:tc>
          <w:tcPr>
            <w:tcW w:w="2551" w:type="dxa"/>
            <w:shd w:val="clear" w:color="auto" w:fill="auto"/>
          </w:tcPr>
          <w:p w:rsidR="00303713" w:rsidRPr="00883F0B" w:rsidRDefault="00303713" w:rsidP="00856522">
            <w:pPr>
              <w:spacing w:after="0" w:line="360" w:lineRule="auto"/>
              <w:ind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color w:val="333333"/>
                <w:sz w:val="24"/>
                <w:szCs w:val="24"/>
                <w:shd w:val="clear" w:color="auto" w:fill="FFFFFF"/>
                <w:lang w:val="uk-UA"/>
              </w:rPr>
              <w:t>СЕД (АПУ)</w:t>
            </w:r>
          </w:p>
        </w:tc>
        <w:tc>
          <w:tcPr>
            <w:tcW w:w="2439" w:type="dxa"/>
            <w:shd w:val="clear" w:color="auto" w:fill="auto"/>
          </w:tcPr>
          <w:p w:rsidR="00303713" w:rsidRPr="00883F0B" w:rsidRDefault="00303713" w:rsidP="00856522">
            <w:pPr>
              <w:spacing w:after="0" w:line="360" w:lineRule="auto"/>
              <w:ind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СЕД факультету</w:t>
            </w:r>
          </w:p>
        </w:tc>
      </w:tr>
      <w:tr w:rsidR="00303713" w:rsidRPr="00883F0B" w:rsidTr="00A8649C">
        <w:tc>
          <w:tcPr>
            <w:tcW w:w="1594" w:type="dxa"/>
            <w:shd w:val="clear" w:color="auto" w:fill="auto"/>
          </w:tcPr>
          <w:p w:rsidR="00303713" w:rsidRPr="00883F0B" w:rsidRDefault="00303713" w:rsidP="00856522">
            <w:pPr>
              <w:spacing w:after="0" w:line="360" w:lineRule="auto"/>
              <w:ind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Особливості</w:t>
            </w:r>
          </w:p>
        </w:tc>
        <w:tc>
          <w:tcPr>
            <w:tcW w:w="2654" w:type="dxa"/>
            <w:shd w:val="clear" w:color="auto" w:fill="auto"/>
          </w:tcPr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Система загального застосування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Орієнтована на корпоративний сектор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Платна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Закритий код</w:t>
            </w:r>
          </w:p>
        </w:tc>
        <w:tc>
          <w:tcPr>
            <w:tcW w:w="2551" w:type="dxa"/>
            <w:shd w:val="clear" w:color="auto" w:fill="auto"/>
          </w:tcPr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Система загального застосування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Орієнтована на корпоративний сектор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Платна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Закритий код</w:t>
            </w:r>
          </w:p>
        </w:tc>
        <w:tc>
          <w:tcPr>
            <w:tcW w:w="2439" w:type="dxa"/>
            <w:shd w:val="clear" w:color="auto" w:fill="auto"/>
          </w:tcPr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 xml:space="preserve">Вузькоспеціалізована система 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Орієнтована на корпоративний сектор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Безкоштовна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Закритий код</w:t>
            </w:r>
          </w:p>
        </w:tc>
      </w:tr>
      <w:tr w:rsidR="00303713" w:rsidRPr="00883F0B" w:rsidTr="00A8649C">
        <w:tc>
          <w:tcPr>
            <w:tcW w:w="1594" w:type="dxa"/>
            <w:shd w:val="clear" w:color="auto" w:fill="auto"/>
          </w:tcPr>
          <w:p w:rsidR="00303713" w:rsidRPr="00883F0B" w:rsidRDefault="00303713" w:rsidP="00856522">
            <w:pPr>
              <w:spacing w:after="0" w:line="360" w:lineRule="auto"/>
              <w:ind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Форма реалізації</w:t>
            </w:r>
          </w:p>
        </w:tc>
        <w:tc>
          <w:tcPr>
            <w:tcW w:w="2654" w:type="dxa"/>
            <w:shd w:val="clear" w:color="auto" w:fill="auto"/>
          </w:tcPr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Додаток для ПК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Клієнт-серверна архітектура</w:t>
            </w:r>
          </w:p>
        </w:tc>
        <w:tc>
          <w:tcPr>
            <w:tcW w:w="2551" w:type="dxa"/>
            <w:shd w:val="clear" w:color="auto" w:fill="auto"/>
          </w:tcPr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Додаток для ПК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Клієнт-серверна архітектура</w:t>
            </w:r>
          </w:p>
        </w:tc>
        <w:tc>
          <w:tcPr>
            <w:tcW w:w="2439" w:type="dxa"/>
            <w:shd w:val="clear" w:color="auto" w:fill="auto"/>
          </w:tcPr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WEB-додаток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Клієнт-серверна архітектура</w:t>
            </w:r>
          </w:p>
        </w:tc>
      </w:tr>
      <w:tr w:rsidR="00303713" w:rsidRPr="00883F0B" w:rsidTr="00A8649C">
        <w:tc>
          <w:tcPr>
            <w:tcW w:w="1594" w:type="dxa"/>
            <w:shd w:val="clear" w:color="auto" w:fill="auto"/>
          </w:tcPr>
          <w:p w:rsidR="00303713" w:rsidRPr="00883F0B" w:rsidRDefault="00303713" w:rsidP="00856522">
            <w:pPr>
              <w:spacing w:after="0" w:line="360" w:lineRule="auto"/>
              <w:ind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Переваги</w:t>
            </w:r>
          </w:p>
        </w:tc>
        <w:tc>
          <w:tcPr>
            <w:tcW w:w="2654" w:type="dxa"/>
            <w:shd w:val="clear" w:color="auto" w:fill="auto"/>
          </w:tcPr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Технічна підтримка ПЗ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lastRenderedPageBreak/>
              <w:t>Постійне оновлення документної бази розробниками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«Особистого кабінету»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Реалізована з використанням технологій компанії Microsoft</w:t>
            </w:r>
          </w:p>
        </w:tc>
        <w:tc>
          <w:tcPr>
            <w:tcW w:w="2551" w:type="dxa"/>
            <w:shd w:val="clear" w:color="auto" w:fill="auto"/>
          </w:tcPr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lastRenderedPageBreak/>
              <w:t>Технічна підтримка ПЗ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lastRenderedPageBreak/>
              <w:t>Постійне оновлення документної бази розробниками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Наявність «Особистого кабінету»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Реалізована з використанням технологій компанії Microsoft</w:t>
            </w:r>
          </w:p>
        </w:tc>
        <w:tc>
          <w:tcPr>
            <w:tcW w:w="2439" w:type="dxa"/>
            <w:shd w:val="clear" w:color="auto" w:fill="auto"/>
          </w:tcPr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lastRenderedPageBreak/>
              <w:t>Технічна підтримка ПЗ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lastRenderedPageBreak/>
              <w:t>Можливість самостійно створювати необхідні шаблони документів та додавати їх у систему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Система займає мало місця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 xml:space="preserve">Для входу в систему потрібен тільки </w:t>
            </w:r>
            <w:r w:rsidR="00DB44A2" w:rsidRPr="00883F0B">
              <w:rPr>
                <w:rFonts w:cs="Times New Roman"/>
                <w:sz w:val="24"/>
                <w:szCs w:val="24"/>
                <w:lang w:val="uk-UA"/>
              </w:rPr>
              <w:t>обліковий запис</w:t>
            </w:r>
            <w:r w:rsidRPr="00883F0B">
              <w:rPr>
                <w:rFonts w:cs="Times New Roman"/>
                <w:sz w:val="24"/>
                <w:szCs w:val="24"/>
                <w:lang w:val="uk-UA"/>
              </w:rPr>
              <w:t xml:space="preserve"> Google.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Наявність «Особистого кабінету»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Повністю реалізована на технологі</w:t>
            </w:r>
            <w:r w:rsidR="00322FA2" w:rsidRPr="00883F0B">
              <w:rPr>
                <w:rFonts w:cs="Times New Roman"/>
                <w:sz w:val="24"/>
                <w:szCs w:val="24"/>
                <w:lang w:val="uk-UA"/>
              </w:rPr>
              <w:t>я</w:t>
            </w:r>
            <w:r w:rsidRPr="00883F0B">
              <w:rPr>
                <w:rFonts w:cs="Times New Roman"/>
                <w:sz w:val="24"/>
                <w:szCs w:val="24"/>
                <w:lang w:val="uk-UA"/>
              </w:rPr>
              <w:t>х від компанії Google</w:t>
            </w:r>
          </w:p>
        </w:tc>
      </w:tr>
      <w:tr w:rsidR="00303713" w:rsidRPr="00883F0B" w:rsidTr="00A8649C">
        <w:tc>
          <w:tcPr>
            <w:tcW w:w="1594" w:type="dxa"/>
            <w:shd w:val="clear" w:color="auto" w:fill="auto"/>
          </w:tcPr>
          <w:p w:rsidR="00303713" w:rsidRPr="00883F0B" w:rsidRDefault="00303713" w:rsidP="00856522">
            <w:pPr>
              <w:spacing w:after="0" w:line="360" w:lineRule="auto"/>
              <w:ind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lastRenderedPageBreak/>
              <w:t>Недоліки</w:t>
            </w:r>
          </w:p>
        </w:tc>
        <w:tc>
          <w:tcPr>
            <w:tcW w:w="2654" w:type="dxa"/>
            <w:shd w:val="clear" w:color="auto" w:fill="auto"/>
          </w:tcPr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Встановлюється тільки на виділений-сервер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Необхідний потужний сервер</w:t>
            </w:r>
          </w:p>
        </w:tc>
        <w:tc>
          <w:tcPr>
            <w:tcW w:w="2551" w:type="dxa"/>
            <w:shd w:val="clear" w:color="auto" w:fill="auto"/>
          </w:tcPr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 xml:space="preserve">Встановлюється тільки на виділений-сервер 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Для встановлення необхідно мінімум 2 фізичних сервери (для SharePoint та бази даних)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Необхідний потужний сервер</w:t>
            </w:r>
          </w:p>
        </w:tc>
        <w:tc>
          <w:tcPr>
            <w:tcW w:w="2439" w:type="dxa"/>
            <w:shd w:val="clear" w:color="auto" w:fill="auto"/>
          </w:tcPr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>Встановлення відбувається в хмарних сервісах (корпоративних або загальнодоступних)</w:t>
            </w:r>
          </w:p>
          <w:p w:rsidR="00303713" w:rsidRPr="00883F0B" w:rsidRDefault="00303713" w:rsidP="00856522">
            <w:pPr>
              <w:pStyle w:val="ListParagraph"/>
              <w:numPr>
                <w:ilvl w:val="0"/>
                <w:numId w:val="3"/>
              </w:numPr>
              <w:spacing w:after="0" w:line="360" w:lineRule="auto"/>
              <w:ind w:left="283" w:right="-23" w:firstLine="340"/>
              <w:rPr>
                <w:rFonts w:cs="Times New Roman"/>
                <w:sz w:val="24"/>
                <w:szCs w:val="24"/>
                <w:lang w:val="uk-UA"/>
              </w:rPr>
            </w:pPr>
            <w:r w:rsidRPr="00883F0B">
              <w:rPr>
                <w:rFonts w:cs="Times New Roman"/>
                <w:sz w:val="24"/>
                <w:szCs w:val="24"/>
                <w:lang w:val="uk-UA"/>
              </w:rPr>
              <w:t xml:space="preserve">Відсутність можливості використання </w:t>
            </w:r>
            <w:r w:rsidRPr="00883F0B">
              <w:rPr>
                <w:rFonts w:cs="Times New Roman"/>
                <w:sz w:val="24"/>
                <w:szCs w:val="24"/>
                <w:lang w:val="uk-UA"/>
              </w:rPr>
              <w:lastRenderedPageBreak/>
              <w:t>цифрового  підпису документа</w:t>
            </w:r>
          </w:p>
        </w:tc>
      </w:tr>
    </w:tbl>
    <w:p w:rsidR="00046D21" w:rsidRPr="00883F0B" w:rsidRDefault="00046D21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046D21" w:rsidRPr="00883F0B" w:rsidRDefault="003D64ED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Одним із найголовніших недоліків </w:t>
      </w:r>
      <w:r w:rsidR="006E71C8" w:rsidRPr="00883F0B">
        <w:rPr>
          <w:rFonts w:cs="Times New Roman"/>
          <w:sz w:val="24"/>
          <w:szCs w:val="24"/>
          <w:lang w:val="uk-UA"/>
        </w:rPr>
        <w:t>є н</w:t>
      </w:r>
      <w:r w:rsidR="0046093F" w:rsidRPr="00883F0B">
        <w:rPr>
          <w:rFonts w:cs="Times New Roman"/>
          <w:sz w:val="24"/>
          <w:szCs w:val="24"/>
          <w:lang w:val="uk-UA"/>
        </w:rPr>
        <w:t xml:space="preserve">еобхідність </w:t>
      </w:r>
      <w:r w:rsidR="006E71C8" w:rsidRPr="00883F0B">
        <w:rPr>
          <w:rFonts w:cs="Times New Roman"/>
          <w:sz w:val="24"/>
          <w:szCs w:val="24"/>
          <w:lang w:val="uk-UA"/>
        </w:rPr>
        <w:t>інсталяції</w:t>
      </w:r>
      <w:r w:rsidR="00622877" w:rsidRPr="00883F0B">
        <w:rPr>
          <w:rFonts w:cs="Times New Roman"/>
          <w:sz w:val="24"/>
          <w:szCs w:val="24"/>
          <w:lang w:val="uk-UA"/>
        </w:rPr>
        <w:t xml:space="preserve"> </w:t>
      </w:r>
      <w:r w:rsidR="00BE414D" w:rsidRPr="00883F0B">
        <w:rPr>
          <w:rFonts w:cs="Times New Roman"/>
          <w:sz w:val="24"/>
          <w:szCs w:val="24"/>
          <w:lang w:val="uk-UA"/>
        </w:rPr>
        <w:t>програмних</w:t>
      </w:r>
      <w:r w:rsidR="00C74EA9" w:rsidRPr="00883F0B">
        <w:rPr>
          <w:rFonts w:cs="Times New Roman"/>
          <w:sz w:val="24"/>
          <w:szCs w:val="24"/>
          <w:lang w:val="uk-UA"/>
        </w:rPr>
        <w:t xml:space="preserve"> засобів</w:t>
      </w:r>
      <w:r w:rsidR="0046093F" w:rsidRPr="00883F0B">
        <w:rPr>
          <w:rFonts w:cs="Times New Roman"/>
          <w:sz w:val="24"/>
          <w:szCs w:val="24"/>
          <w:lang w:val="uk-UA"/>
        </w:rPr>
        <w:t xml:space="preserve"> FossDoc та СЕД (АПУ) </w:t>
      </w:r>
      <w:r w:rsidR="00622877" w:rsidRPr="00883F0B">
        <w:rPr>
          <w:rFonts w:cs="Times New Roman"/>
          <w:sz w:val="24"/>
          <w:szCs w:val="24"/>
          <w:lang w:val="uk-UA"/>
        </w:rPr>
        <w:t xml:space="preserve">на користувацький пристрій </w:t>
      </w:r>
      <w:r w:rsidR="00E95B85" w:rsidRPr="00883F0B">
        <w:rPr>
          <w:rFonts w:cs="Times New Roman"/>
          <w:sz w:val="24"/>
          <w:szCs w:val="24"/>
          <w:lang w:val="uk-UA"/>
        </w:rPr>
        <w:t xml:space="preserve">грає дуже важливу роль, оскільки, в разі вибору будь-якої з цих систем, кожному </w:t>
      </w:r>
      <w:r w:rsidR="00622877" w:rsidRPr="00883F0B">
        <w:rPr>
          <w:rFonts w:cs="Times New Roman"/>
          <w:sz w:val="24"/>
          <w:szCs w:val="24"/>
          <w:lang w:val="uk-UA"/>
        </w:rPr>
        <w:t>студентові</w:t>
      </w:r>
      <w:r w:rsidR="00E95B85" w:rsidRPr="00883F0B">
        <w:rPr>
          <w:rFonts w:cs="Times New Roman"/>
          <w:sz w:val="24"/>
          <w:szCs w:val="24"/>
          <w:lang w:val="uk-UA"/>
        </w:rPr>
        <w:t xml:space="preserve"> необх</w:t>
      </w:r>
      <w:r w:rsidR="00622877" w:rsidRPr="00883F0B">
        <w:rPr>
          <w:rFonts w:cs="Times New Roman"/>
          <w:sz w:val="24"/>
          <w:szCs w:val="24"/>
          <w:lang w:val="uk-UA"/>
        </w:rPr>
        <w:t>ідно буде інсталювати ПЗ, по меншій мірі, на один власний пристрій.</w:t>
      </w:r>
    </w:p>
    <w:p w:rsidR="00822BB5" w:rsidRPr="00883F0B" w:rsidRDefault="00822BB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Також FossDoc та СЕД (АПУ) потребує доволі потужний виокремлений сервер баз да</w:t>
      </w:r>
      <w:r w:rsidR="00733C90" w:rsidRPr="00883F0B">
        <w:rPr>
          <w:rFonts w:cs="Times New Roman"/>
          <w:sz w:val="24"/>
          <w:szCs w:val="24"/>
          <w:lang w:val="uk-UA"/>
        </w:rPr>
        <w:t>них, а СЕД (АПУ) взагалі потребує 2 окремих сервера.</w:t>
      </w:r>
    </w:p>
    <w:p w:rsidR="00622877" w:rsidRPr="00883F0B" w:rsidRDefault="0062287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Крім того, ці системи</w:t>
      </w:r>
      <w:r w:rsidR="00B61F8F" w:rsidRPr="00883F0B">
        <w:rPr>
          <w:rFonts w:cs="Times New Roman"/>
          <w:sz w:val="24"/>
          <w:szCs w:val="24"/>
          <w:lang w:val="uk-UA"/>
        </w:rPr>
        <w:t xml:space="preserve"> вимагають купівлі ліцензії для </w:t>
      </w:r>
      <w:r w:rsidR="00C92660" w:rsidRPr="00883F0B">
        <w:rPr>
          <w:rFonts w:cs="Times New Roman"/>
          <w:sz w:val="24"/>
          <w:szCs w:val="24"/>
          <w:lang w:val="uk-UA"/>
        </w:rPr>
        <w:t>користування нею</w:t>
      </w:r>
      <w:r w:rsidR="00B61F8F" w:rsidRPr="00883F0B">
        <w:rPr>
          <w:rFonts w:cs="Times New Roman"/>
          <w:sz w:val="24"/>
          <w:szCs w:val="24"/>
          <w:lang w:val="uk-UA"/>
        </w:rPr>
        <w:t>.</w:t>
      </w:r>
      <w:r w:rsidR="00E074A5" w:rsidRPr="00883F0B">
        <w:rPr>
          <w:rFonts w:cs="Times New Roman"/>
          <w:sz w:val="24"/>
          <w:szCs w:val="24"/>
          <w:lang w:val="uk-UA"/>
        </w:rPr>
        <w:t xml:space="preserve"> Також, FossDoc та СЕД (АПУ)</w:t>
      </w:r>
      <w:r w:rsidR="004145B2" w:rsidRPr="00883F0B">
        <w:rPr>
          <w:rFonts w:cs="Times New Roman"/>
          <w:sz w:val="24"/>
          <w:szCs w:val="24"/>
          <w:lang w:val="uk-UA"/>
        </w:rPr>
        <w:t xml:space="preserve"> більш спеціалізовані для використання в корпоративному секторі</w:t>
      </w:r>
      <w:r w:rsidR="00434063" w:rsidRPr="00883F0B">
        <w:rPr>
          <w:rFonts w:cs="Times New Roman"/>
          <w:sz w:val="24"/>
          <w:szCs w:val="24"/>
          <w:lang w:val="uk-UA"/>
        </w:rPr>
        <w:t>, що не дозволяє в повному обсязі задовольнити потреби факультету.</w:t>
      </w:r>
    </w:p>
    <w:p w:rsidR="001F3492" w:rsidRPr="008B587E" w:rsidRDefault="001F3492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Серед переваг </w:t>
      </w:r>
      <w:r w:rsidR="00ED718C" w:rsidRPr="00883F0B">
        <w:rPr>
          <w:rFonts w:cs="Times New Roman"/>
          <w:sz w:val="24"/>
          <w:szCs w:val="24"/>
          <w:lang w:val="uk-UA"/>
        </w:rPr>
        <w:t>комерційних систем електронного документообігу</w:t>
      </w:r>
      <w:r w:rsidR="00726415" w:rsidRPr="00883F0B">
        <w:rPr>
          <w:rFonts w:cs="Times New Roman"/>
          <w:sz w:val="24"/>
          <w:szCs w:val="24"/>
          <w:lang w:val="uk-UA"/>
        </w:rPr>
        <w:t xml:space="preserve"> можна виділити </w:t>
      </w:r>
      <w:r w:rsidR="00332401" w:rsidRPr="00883F0B">
        <w:rPr>
          <w:rFonts w:cs="Times New Roman"/>
          <w:sz w:val="24"/>
          <w:szCs w:val="24"/>
          <w:lang w:val="uk-UA"/>
        </w:rPr>
        <w:t xml:space="preserve">гарну </w:t>
      </w:r>
      <w:r w:rsidR="00DC35B1" w:rsidRPr="00883F0B">
        <w:rPr>
          <w:rFonts w:cs="Times New Roman"/>
          <w:sz w:val="24"/>
          <w:szCs w:val="24"/>
          <w:lang w:val="uk-UA"/>
        </w:rPr>
        <w:t xml:space="preserve">технічну </w:t>
      </w:r>
      <w:r w:rsidR="00332401" w:rsidRPr="00883F0B">
        <w:rPr>
          <w:rFonts w:cs="Times New Roman"/>
          <w:sz w:val="24"/>
          <w:szCs w:val="24"/>
          <w:lang w:val="uk-UA"/>
        </w:rPr>
        <w:t>підтримку</w:t>
      </w:r>
      <w:r w:rsidR="00DC35B1" w:rsidRPr="00883F0B">
        <w:rPr>
          <w:rFonts w:cs="Times New Roman"/>
          <w:sz w:val="24"/>
          <w:szCs w:val="24"/>
          <w:lang w:val="uk-UA"/>
        </w:rPr>
        <w:t xml:space="preserve"> користувачів</w:t>
      </w:r>
      <w:r w:rsidR="00664FE8" w:rsidRPr="00883F0B">
        <w:rPr>
          <w:rFonts w:cs="Times New Roman"/>
          <w:sz w:val="24"/>
          <w:szCs w:val="24"/>
          <w:lang w:val="uk-UA"/>
        </w:rPr>
        <w:t>.</w:t>
      </w:r>
      <w:r w:rsidR="00366BC0" w:rsidRPr="00883F0B">
        <w:rPr>
          <w:rFonts w:cs="Times New Roman"/>
          <w:sz w:val="24"/>
          <w:szCs w:val="24"/>
          <w:lang w:val="uk-UA"/>
        </w:rPr>
        <w:t xml:space="preserve"> Іншою перевагою є повна інтеграція з сервісами від компанії </w:t>
      </w:r>
      <w:r w:rsidR="00D04CCA" w:rsidRPr="00883F0B">
        <w:rPr>
          <w:rFonts w:cs="Times New Roman"/>
          <w:sz w:val="24"/>
          <w:szCs w:val="24"/>
          <w:lang w:val="uk-UA"/>
        </w:rPr>
        <w:t>Micr</w:t>
      </w:r>
      <w:r w:rsidR="00366BC0" w:rsidRPr="00883F0B">
        <w:rPr>
          <w:rFonts w:cs="Times New Roman"/>
          <w:sz w:val="24"/>
          <w:szCs w:val="24"/>
          <w:lang w:val="uk-UA"/>
        </w:rPr>
        <w:t>osoft</w:t>
      </w:r>
      <w:r w:rsidR="009D747A" w:rsidRPr="00883F0B">
        <w:rPr>
          <w:rFonts w:cs="Times New Roman"/>
          <w:sz w:val="24"/>
          <w:szCs w:val="24"/>
          <w:lang w:val="uk-UA"/>
        </w:rPr>
        <w:t>.</w:t>
      </w:r>
      <w:r w:rsidR="002C3B5F" w:rsidRPr="00883F0B">
        <w:rPr>
          <w:rFonts w:cs="Times New Roman"/>
          <w:sz w:val="24"/>
          <w:szCs w:val="24"/>
          <w:lang w:val="uk-UA"/>
        </w:rPr>
        <w:t xml:space="preserve"> Всі системи документообігу дають користувачеві змогу </w:t>
      </w:r>
      <w:r w:rsidR="002C3B5F" w:rsidRPr="008B587E">
        <w:rPr>
          <w:rFonts w:cs="Times New Roman"/>
          <w:sz w:val="24"/>
          <w:szCs w:val="24"/>
          <w:lang w:val="uk-UA"/>
        </w:rPr>
        <w:t>використовувати «Особистий кабінет» з доступом до історії власних документів та результатом їх подачі</w:t>
      </w:r>
      <w:r w:rsidR="009B0683" w:rsidRPr="008B587E">
        <w:rPr>
          <w:rFonts w:cs="Times New Roman"/>
          <w:sz w:val="24"/>
          <w:szCs w:val="24"/>
          <w:lang w:val="uk-UA"/>
        </w:rPr>
        <w:t xml:space="preserve"> у доволі зручній формі.</w:t>
      </w:r>
    </w:p>
    <w:p w:rsidR="000A3234" w:rsidRPr="008B587E" w:rsidRDefault="005E321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B587E">
        <w:rPr>
          <w:rFonts w:cs="Times New Roman"/>
          <w:sz w:val="24"/>
          <w:szCs w:val="24"/>
          <w:lang w:val="uk-UA"/>
        </w:rPr>
        <w:t>Отже, можна ст</w:t>
      </w:r>
      <w:r w:rsidR="00CA33FD" w:rsidRPr="008B587E">
        <w:rPr>
          <w:rFonts w:cs="Times New Roman"/>
          <w:sz w:val="24"/>
          <w:szCs w:val="24"/>
          <w:lang w:val="uk-UA"/>
        </w:rPr>
        <w:t>верджувати, що існуючі на ринку комерційні системи електронного документообігу не задовольняють потреби факультету Інформатики</w:t>
      </w:r>
      <w:r w:rsidR="004E537F" w:rsidRPr="008B587E">
        <w:rPr>
          <w:rFonts w:cs="Times New Roman"/>
          <w:sz w:val="24"/>
          <w:szCs w:val="24"/>
          <w:lang w:val="uk-UA"/>
        </w:rPr>
        <w:t>, оскільки, ф</w:t>
      </w:r>
      <w:r w:rsidR="000A3234" w:rsidRPr="008B587E">
        <w:rPr>
          <w:rFonts w:cs="Times New Roman"/>
          <w:sz w:val="24"/>
          <w:szCs w:val="24"/>
          <w:lang w:val="uk-UA"/>
        </w:rPr>
        <w:t xml:space="preserve">акультет </w:t>
      </w:r>
      <w:r w:rsidR="00F72737" w:rsidRPr="008B587E">
        <w:rPr>
          <w:rFonts w:cs="Times New Roman"/>
          <w:sz w:val="24"/>
          <w:szCs w:val="24"/>
          <w:lang w:val="uk-UA"/>
        </w:rPr>
        <w:t>потребує специфічну систему з доступом лише через корпоративний обліковий запис Google</w:t>
      </w:r>
      <w:r w:rsidR="005E31FE" w:rsidRPr="008B587E">
        <w:rPr>
          <w:rFonts w:cs="Times New Roman"/>
          <w:sz w:val="24"/>
          <w:szCs w:val="24"/>
          <w:lang w:val="uk-UA"/>
        </w:rPr>
        <w:t xml:space="preserve">. Для максимально безперебійної роботи систему необхідно розгорнути, використовуючи </w:t>
      </w:r>
      <w:r w:rsidR="00685A18" w:rsidRPr="008B587E">
        <w:rPr>
          <w:rFonts w:cs="Times New Roman"/>
          <w:sz w:val="24"/>
          <w:szCs w:val="24"/>
          <w:lang w:val="uk-UA"/>
        </w:rPr>
        <w:t>хмарні технології.</w:t>
      </w:r>
    </w:p>
    <w:p w:rsidR="004E537F" w:rsidRPr="008B587E" w:rsidRDefault="004E537F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B587E">
        <w:rPr>
          <w:rFonts w:cs="Times New Roman"/>
          <w:sz w:val="24"/>
          <w:szCs w:val="24"/>
          <w:lang w:val="uk-UA"/>
        </w:rPr>
        <w:t>Отже, для вирішення цієї проблеми</w:t>
      </w:r>
      <w:r w:rsidR="009D03E5" w:rsidRPr="008B587E">
        <w:rPr>
          <w:rFonts w:cs="Times New Roman"/>
          <w:sz w:val="24"/>
          <w:szCs w:val="24"/>
          <w:lang w:val="uk-UA"/>
        </w:rPr>
        <w:t xml:space="preserve"> було вирішено спроектувати та реалізувати власну систему автоматизації </w:t>
      </w:r>
      <w:r w:rsidR="00F607EE" w:rsidRPr="008B587E">
        <w:rPr>
          <w:rFonts w:cs="Times New Roman"/>
          <w:sz w:val="24"/>
          <w:szCs w:val="24"/>
          <w:lang w:val="uk-UA"/>
        </w:rPr>
        <w:t>докумен</w:t>
      </w:r>
      <w:r w:rsidR="009D03E5" w:rsidRPr="008B587E">
        <w:rPr>
          <w:rFonts w:cs="Times New Roman"/>
          <w:sz w:val="24"/>
          <w:szCs w:val="24"/>
          <w:lang w:val="uk-UA"/>
        </w:rPr>
        <w:t>т</w:t>
      </w:r>
      <w:r w:rsidR="00F607EE" w:rsidRPr="008B587E">
        <w:rPr>
          <w:rFonts w:cs="Times New Roman"/>
          <w:sz w:val="24"/>
          <w:szCs w:val="24"/>
          <w:lang w:val="uk-UA"/>
        </w:rPr>
        <w:t>ообігу</w:t>
      </w:r>
      <w:r w:rsidR="004A0C09" w:rsidRPr="008B587E">
        <w:rPr>
          <w:rFonts w:cs="Times New Roman"/>
          <w:sz w:val="24"/>
          <w:szCs w:val="24"/>
          <w:lang w:val="uk-UA"/>
        </w:rPr>
        <w:t xml:space="preserve"> з використанням хмарних технологій від компанії Google.</w:t>
      </w:r>
    </w:p>
    <w:p w:rsidR="003E247B" w:rsidRPr="008B587E" w:rsidRDefault="003E247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3E247B" w:rsidRPr="008B587E" w:rsidRDefault="003E247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CF3FE3" w:rsidRPr="008B587E" w:rsidRDefault="00CF3FE3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B587E">
        <w:rPr>
          <w:rFonts w:cs="Times New Roman"/>
          <w:sz w:val="24"/>
          <w:szCs w:val="24"/>
          <w:lang w:val="uk-UA"/>
        </w:rPr>
        <w:br w:type="page"/>
      </w:r>
    </w:p>
    <w:p w:rsidR="006525DB" w:rsidRPr="008B587E" w:rsidRDefault="00725EC8" w:rsidP="00856522">
      <w:pPr>
        <w:pStyle w:val="Heading1"/>
        <w:spacing w:line="360" w:lineRule="auto"/>
        <w:ind w:right="-23" w:firstLine="340"/>
        <w:jc w:val="center"/>
        <w:rPr>
          <w:rFonts w:cs="Times New Roman"/>
          <w:caps/>
          <w:color w:val="auto"/>
          <w:sz w:val="24"/>
          <w:szCs w:val="24"/>
          <w:lang w:val="uk-UA"/>
        </w:rPr>
      </w:pPr>
      <w:bookmarkStart w:id="4" w:name="_Toc515794176"/>
      <w:r w:rsidRPr="008B587E">
        <w:rPr>
          <w:rFonts w:cs="Times New Roman"/>
          <w:caps/>
          <w:color w:val="auto"/>
          <w:sz w:val="24"/>
          <w:szCs w:val="24"/>
          <w:lang w:val="uk-UA"/>
        </w:rPr>
        <w:lastRenderedPageBreak/>
        <w:t>2 ОПИС МЕТОДІВ ТА ЗАСОБІВ ВИРІШЕННЯ ЗАДАЧІ</w:t>
      </w:r>
      <w:bookmarkEnd w:id="4"/>
    </w:p>
    <w:p w:rsidR="00EE1199" w:rsidRPr="008B587E" w:rsidRDefault="00275F43" w:rsidP="00856522">
      <w:pPr>
        <w:pStyle w:val="Heading2"/>
        <w:spacing w:line="360" w:lineRule="auto"/>
        <w:ind w:right="-23" w:firstLine="340"/>
        <w:rPr>
          <w:rFonts w:cs="Times New Roman"/>
          <w:sz w:val="24"/>
          <w:szCs w:val="24"/>
          <w:lang w:val="uk-UA"/>
        </w:rPr>
      </w:pPr>
      <w:bookmarkStart w:id="5" w:name="_Toc515794177"/>
      <w:r w:rsidRPr="008B587E">
        <w:rPr>
          <w:rFonts w:cs="Times New Roman"/>
          <w:sz w:val="24"/>
          <w:szCs w:val="24"/>
          <w:lang w:val="uk-UA"/>
        </w:rPr>
        <w:t xml:space="preserve">2.1 </w:t>
      </w:r>
      <w:r w:rsidR="00E56071" w:rsidRPr="008B587E">
        <w:rPr>
          <w:rFonts w:cs="Times New Roman"/>
          <w:sz w:val="24"/>
          <w:szCs w:val="24"/>
          <w:lang w:val="uk-UA"/>
        </w:rPr>
        <w:t>Функціональні вимоги до розроблювано</w:t>
      </w:r>
      <w:r w:rsidR="00E76FCC" w:rsidRPr="008B587E">
        <w:rPr>
          <w:rFonts w:cs="Times New Roman"/>
          <w:sz w:val="24"/>
          <w:szCs w:val="24"/>
          <w:lang w:val="uk-UA"/>
        </w:rPr>
        <w:t>го програмного продукту</w:t>
      </w:r>
      <w:bookmarkEnd w:id="5"/>
    </w:p>
    <w:p w:rsidR="00685069" w:rsidRPr="008B587E" w:rsidRDefault="0068506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685069" w:rsidRPr="008B587E" w:rsidRDefault="0068506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BA65E4" w:rsidRPr="008B587E" w:rsidRDefault="006A20A2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B587E">
        <w:rPr>
          <w:rFonts w:cs="Times New Roman"/>
          <w:sz w:val="24"/>
          <w:szCs w:val="24"/>
          <w:lang w:val="uk-UA"/>
        </w:rPr>
        <w:t xml:space="preserve">В ході </w:t>
      </w:r>
      <w:r w:rsidR="00565DAB" w:rsidRPr="008B587E">
        <w:rPr>
          <w:rFonts w:cs="Times New Roman"/>
          <w:sz w:val="24"/>
          <w:szCs w:val="24"/>
          <w:lang w:val="uk-UA"/>
        </w:rPr>
        <w:t xml:space="preserve">проведення бесід з керівництвом </w:t>
      </w:r>
      <w:r w:rsidR="00420273" w:rsidRPr="008B587E">
        <w:rPr>
          <w:rFonts w:cs="Times New Roman"/>
          <w:sz w:val="24"/>
          <w:szCs w:val="24"/>
          <w:lang w:val="uk-UA"/>
        </w:rPr>
        <w:t>факультету Інформатики Національного педагогічного університету імені Михайла Петровича Драгоманова було</w:t>
      </w:r>
      <w:r w:rsidR="006F5115" w:rsidRPr="008B587E">
        <w:rPr>
          <w:rFonts w:cs="Times New Roman"/>
          <w:sz w:val="24"/>
          <w:szCs w:val="24"/>
          <w:lang w:val="uk-UA"/>
        </w:rPr>
        <w:t xml:space="preserve"> визначено функціональні вимоги до </w:t>
      </w:r>
      <w:r w:rsidR="008C75F2" w:rsidRPr="008B587E">
        <w:rPr>
          <w:rFonts w:cs="Times New Roman"/>
          <w:sz w:val="24"/>
          <w:szCs w:val="24"/>
          <w:lang w:val="uk-UA"/>
        </w:rPr>
        <w:t>Системи електронного документообігу</w:t>
      </w:r>
      <w:r w:rsidR="00A61C57" w:rsidRPr="008B587E">
        <w:rPr>
          <w:rFonts w:cs="Times New Roman"/>
          <w:sz w:val="24"/>
          <w:szCs w:val="24"/>
          <w:lang w:val="uk-UA"/>
        </w:rPr>
        <w:t xml:space="preserve"> факультету</w:t>
      </w:r>
      <w:r w:rsidR="008C75F2" w:rsidRPr="008B587E">
        <w:rPr>
          <w:rFonts w:cs="Times New Roman"/>
          <w:sz w:val="24"/>
          <w:szCs w:val="24"/>
          <w:lang w:val="uk-UA"/>
        </w:rPr>
        <w:t>.</w:t>
      </w:r>
    </w:p>
    <w:p w:rsidR="00E76FCC" w:rsidRPr="00883F0B" w:rsidRDefault="00E76FCC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Перелік функціональних вимог </w:t>
      </w:r>
      <w:r w:rsidR="00875E06" w:rsidRPr="00883F0B">
        <w:rPr>
          <w:rFonts w:cs="Times New Roman"/>
          <w:sz w:val="24"/>
          <w:szCs w:val="24"/>
          <w:lang w:val="uk-UA"/>
        </w:rPr>
        <w:t>до системи електронного документообігу факультету:</w:t>
      </w:r>
    </w:p>
    <w:p w:rsidR="00F509A7" w:rsidRPr="00883F0B" w:rsidRDefault="001A7FCF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с</w:t>
      </w:r>
      <w:r w:rsidR="0082327C" w:rsidRPr="00883F0B">
        <w:rPr>
          <w:rFonts w:cs="Times New Roman"/>
          <w:sz w:val="24"/>
          <w:szCs w:val="24"/>
          <w:lang w:val="uk-UA"/>
        </w:rPr>
        <w:t xml:space="preserve">истема має бути </w:t>
      </w:r>
      <w:r w:rsidR="00420273" w:rsidRPr="00883F0B">
        <w:rPr>
          <w:rFonts w:cs="Times New Roman"/>
          <w:sz w:val="24"/>
          <w:szCs w:val="24"/>
          <w:lang w:val="uk-UA"/>
        </w:rPr>
        <w:t>розгорнута</w:t>
      </w:r>
      <w:r w:rsidR="006D0371" w:rsidRPr="00883F0B">
        <w:rPr>
          <w:rFonts w:cs="Times New Roman"/>
          <w:sz w:val="24"/>
          <w:szCs w:val="24"/>
          <w:lang w:val="uk-UA"/>
        </w:rPr>
        <w:t xml:space="preserve"> з використанням</w:t>
      </w:r>
      <w:r w:rsidR="0082327C" w:rsidRPr="00883F0B">
        <w:rPr>
          <w:rFonts w:cs="Times New Roman"/>
          <w:sz w:val="24"/>
          <w:szCs w:val="24"/>
          <w:lang w:val="uk-UA"/>
        </w:rPr>
        <w:t xml:space="preserve"> </w:t>
      </w:r>
      <w:r w:rsidR="008E090A" w:rsidRPr="00883F0B">
        <w:rPr>
          <w:rFonts w:cs="Times New Roman"/>
          <w:sz w:val="24"/>
          <w:szCs w:val="24"/>
          <w:lang w:val="uk-UA"/>
        </w:rPr>
        <w:t>технології</w:t>
      </w:r>
      <w:r w:rsidR="006C2C2F" w:rsidRPr="00883F0B">
        <w:rPr>
          <w:rFonts w:cs="Times New Roman"/>
          <w:sz w:val="24"/>
          <w:szCs w:val="24"/>
          <w:lang w:val="uk-UA"/>
        </w:rPr>
        <w:t xml:space="preserve"> Google Cloud Platform</w:t>
      </w:r>
      <w:r w:rsidR="00A25EF6" w:rsidRPr="00883F0B">
        <w:rPr>
          <w:rFonts w:cs="Times New Roman"/>
          <w:sz w:val="24"/>
          <w:szCs w:val="24"/>
          <w:lang w:val="uk-UA"/>
        </w:rPr>
        <w:t xml:space="preserve"> </w:t>
      </w:r>
      <w:r w:rsidR="00905DC0" w:rsidRPr="00883F0B">
        <w:rPr>
          <w:rFonts w:cs="Times New Roman"/>
          <w:sz w:val="24"/>
          <w:szCs w:val="24"/>
          <w:lang w:val="uk-UA"/>
        </w:rPr>
        <w:t>та системи</w:t>
      </w:r>
      <w:r w:rsidR="00A25EF6" w:rsidRPr="00883F0B">
        <w:rPr>
          <w:rFonts w:cs="Times New Roman"/>
          <w:sz w:val="24"/>
          <w:szCs w:val="24"/>
          <w:lang w:val="uk-UA"/>
        </w:rPr>
        <w:t xml:space="preserve"> Google Sites</w:t>
      </w:r>
      <w:r w:rsidR="00CB5782" w:rsidRPr="00883F0B">
        <w:rPr>
          <w:rFonts w:cs="Times New Roman"/>
          <w:sz w:val="24"/>
          <w:szCs w:val="24"/>
          <w:lang w:val="uk-UA"/>
        </w:rPr>
        <w:t>;</w:t>
      </w:r>
    </w:p>
    <w:p w:rsidR="001A7FCF" w:rsidRPr="00883F0B" w:rsidRDefault="001A7FCF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доступ до системи повинен </w:t>
      </w:r>
      <w:r w:rsidR="000D63D0" w:rsidRPr="00883F0B">
        <w:rPr>
          <w:rFonts w:cs="Times New Roman"/>
          <w:sz w:val="24"/>
          <w:szCs w:val="24"/>
          <w:lang w:val="uk-UA"/>
        </w:rPr>
        <w:t>здійснюватися</w:t>
      </w:r>
      <w:r w:rsidRPr="00883F0B">
        <w:rPr>
          <w:rFonts w:cs="Times New Roman"/>
          <w:sz w:val="24"/>
          <w:szCs w:val="24"/>
          <w:lang w:val="uk-UA"/>
        </w:rPr>
        <w:t xml:space="preserve"> лише з використанням </w:t>
      </w:r>
      <w:r w:rsidR="00571D7D" w:rsidRPr="00883F0B">
        <w:rPr>
          <w:rFonts w:cs="Times New Roman"/>
          <w:sz w:val="24"/>
          <w:szCs w:val="24"/>
          <w:lang w:val="uk-UA"/>
        </w:rPr>
        <w:t>корпоративного облікового запису</w:t>
      </w:r>
      <w:r w:rsidR="00CB5782" w:rsidRPr="00883F0B">
        <w:rPr>
          <w:rFonts w:cs="Times New Roman"/>
          <w:sz w:val="24"/>
          <w:szCs w:val="24"/>
          <w:lang w:val="uk-UA"/>
        </w:rPr>
        <w:t>;</w:t>
      </w:r>
    </w:p>
    <w:p w:rsidR="002116A2" w:rsidRPr="00883F0B" w:rsidRDefault="00C714C1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у СЕД повинні бути наступні ролі користувачів: адміністратор, менеджер, </w:t>
      </w:r>
      <w:r w:rsidR="00CB5782" w:rsidRPr="00883F0B">
        <w:rPr>
          <w:rFonts w:cs="Times New Roman"/>
          <w:sz w:val="24"/>
          <w:szCs w:val="24"/>
          <w:lang w:val="uk-UA"/>
        </w:rPr>
        <w:t xml:space="preserve">звичайний користувач (студент, </w:t>
      </w:r>
      <w:r w:rsidR="003F7BA0" w:rsidRPr="00883F0B">
        <w:rPr>
          <w:rFonts w:cs="Times New Roman"/>
          <w:sz w:val="24"/>
          <w:szCs w:val="24"/>
          <w:lang w:val="uk-UA"/>
        </w:rPr>
        <w:t>викладач</w:t>
      </w:r>
      <w:r w:rsidR="00CB5782" w:rsidRPr="00883F0B">
        <w:rPr>
          <w:rFonts w:cs="Times New Roman"/>
          <w:sz w:val="24"/>
          <w:szCs w:val="24"/>
          <w:lang w:val="uk-UA"/>
        </w:rPr>
        <w:t>);</w:t>
      </w:r>
    </w:p>
    <w:p w:rsidR="0052021C" w:rsidRPr="00883F0B" w:rsidRDefault="004858EA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дані користувача (ім’я та прізвище) повинні автоматично отримуватись із облікового запису користувача в Google+</w:t>
      </w:r>
      <w:r w:rsidR="00CB5782" w:rsidRPr="00883F0B">
        <w:rPr>
          <w:rFonts w:cs="Times New Roman"/>
          <w:sz w:val="24"/>
          <w:szCs w:val="24"/>
          <w:lang w:val="uk-UA"/>
        </w:rPr>
        <w:t>;</w:t>
      </w:r>
    </w:p>
    <w:p w:rsidR="002E5058" w:rsidRPr="00883F0B" w:rsidRDefault="002E5058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система повинна генерувати документ у форматі Google Docs</w:t>
      </w:r>
      <w:r w:rsidR="004B0A4B" w:rsidRPr="00883F0B">
        <w:rPr>
          <w:rFonts w:cs="Times New Roman"/>
          <w:sz w:val="24"/>
          <w:szCs w:val="24"/>
          <w:lang w:val="uk-UA"/>
        </w:rPr>
        <w:t xml:space="preserve"> із даними, якими користувач заповнив форму під час її подання;</w:t>
      </w:r>
    </w:p>
    <w:p w:rsidR="00985F8E" w:rsidRPr="00883F0B" w:rsidRDefault="00985F8E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менеджер повинен мати можливість роздрукувати </w:t>
      </w:r>
      <w:r w:rsidR="000D63D0" w:rsidRPr="00883F0B">
        <w:rPr>
          <w:rFonts w:cs="Times New Roman"/>
          <w:sz w:val="24"/>
          <w:szCs w:val="24"/>
          <w:lang w:val="uk-UA"/>
        </w:rPr>
        <w:t>згенерований</w:t>
      </w:r>
      <w:r w:rsidRPr="00883F0B">
        <w:rPr>
          <w:rFonts w:cs="Times New Roman"/>
          <w:sz w:val="24"/>
          <w:szCs w:val="24"/>
          <w:lang w:val="uk-UA"/>
        </w:rPr>
        <w:t xml:space="preserve"> документ</w:t>
      </w:r>
      <w:r w:rsidR="002B6C01" w:rsidRPr="00883F0B">
        <w:rPr>
          <w:rFonts w:cs="Times New Roman"/>
          <w:sz w:val="24"/>
          <w:szCs w:val="24"/>
          <w:lang w:val="uk-UA"/>
        </w:rPr>
        <w:t xml:space="preserve"> на відповідний запит користувача</w:t>
      </w:r>
      <w:r w:rsidR="007E2202" w:rsidRPr="00883F0B">
        <w:rPr>
          <w:rFonts w:cs="Times New Roman"/>
          <w:sz w:val="24"/>
          <w:szCs w:val="24"/>
          <w:lang w:val="uk-UA"/>
        </w:rPr>
        <w:t xml:space="preserve"> (студента, викладача)</w:t>
      </w:r>
      <w:r w:rsidR="002B6C01" w:rsidRPr="00883F0B">
        <w:rPr>
          <w:rFonts w:cs="Times New Roman"/>
          <w:sz w:val="24"/>
          <w:szCs w:val="24"/>
          <w:lang w:val="uk-UA"/>
        </w:rPr>
        <w:t>;</w:t>
      </w:r>
    </w:p>
    <w:p w:rsidR="002B6C01" w:rsidRPr="00883F0B" w:rsidRDefault="00A163BC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система повинна надсилати сповіщення про виконані дії (для студента</w:t>
      </w:r>
      <w:r w:rsidR="00B03486" w:rsidRPr="00883F0B">
        <w:rPr>
          <w:rFonts w:cs="Times New Roman"/>
          <w:sz w:val="24"/>
          <w:szCs w:val="24"/>
          <w:lang w:val="uk-UA"/>
        </w:rPr>
        <w:t>/</w:t>
      </w:r>
      <w:r w:rsidRPr="00883F0B">
        <w:rPr>
          <w:rFonts w:cs="Times New Roman"/>
          <w:sz w:val="24"/>
          <w:szCs w:val="24"/>
          <w:lang w:val="uk-UA"/>
        </w:rPr>
        <w:t>викладача – ваша заява прийнята, оброблена, відхилена</w:t>
      </w:r>
      <w:r w:rsidR="007212A0" w:rsidRPr="00883F0B">
        <w:rPr>
          <w:rFonts w:cs="Times New Roman"/>
          <w:sz w:val="24"/>
          <w:szCs w:val="24"/>
          <w:lang w:val="uk-UA"/>
        </w:rPr>
        <w:t>, готова до отримання, для менеджера – студент/викладач</w:t>
      </w:r>
      <w:r w:rsidR="00B03486" w:rsidRPr="00883F0B">
        <w:rPr>
          <w:rFonts w:cs="Times New Roman"/>
          <w:sz w:val="24"/>
          <w:szCs w:val="24"/>
          <w:lang w:val="uk-UA"/>
        </w:rPr>
        <w:t xml:space="preserve"> подав заяву</w:t>
      </w:r>
      <w:r w:rsidR="00FC4614" w:rsidRPr="00883F0B">
        <w:rPr>
          <w:rFonts w:cs="Times New Roman"/>
          <w:sz w:val="24"/>
          <w:szCs w:val="24"/>
          <w:lang w:val="uk-UA"/>
        </w:rPr>
        <w:t>, для адміністратора – менеджер додав заяву</w:t>
      </w:r>
      <w:r w:rsidRPr="00883F0B">
        <w:rPr>
          <w:rFonts w:cs="Times New Roman"/>
          <w:sz w:val="24"/>
          <w:szCs w:val="24"/>
          <w:lang w:val="uk-UA"/>
        </w:rPr>
        <w:t>)</w:t>
      </w:r>
      <w:r w:rsidR="006175D0" w:rsidRPr="00883F0B">
        <w:rPr>
          <w:rFonts w:cs="Times New Roman"/>
          <w:sz w:val="24"/>
          <w:szCs w:val="24"/>
          <w:lang w:val="uk-UA"/>
        </w:rPr>
        <w:t xml:space="preserve"> на їхню корпоративну електронну пошту</w:t>
      </w:r>
      <w:r w:rsidR="00890E66" w:rsidRPr="00883F0B">
        <w:rPr>
          <w:rFonts w:cs="Times New Roman"/>
          <w:sz w:val="24"/>
          <w:szCs w:val="24"/>
          <w:lang w:val="uk-UA"/>
        </w:rPr>
        <w:t>;</w:t>
      </w:r>
    </w:p>
    <w:p w:rsidR="00571D7D" w:rsidRPr="00883F0B" w:rsidRDefault="00EC72BE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історія документів для користувача</w:t>
      </w:r>
      <w:r w:rsidR="00223357" w:rsidRPr="00883F0B">
        <w:rPr>
          <w:rFonts w:cs="Times New Roman"/>
          <w:sz w:val="24"/>
          <w:szCs w:val="24"/>
          <w:lang w:val="uk-UA"/>
        </w:rPr>
        <w:t xml:space="preserve"> повинна мати </w:t>
      </w:r>
      <w:r w:rsidR="00421FF4" w:rsidRPr="00883F0B">
        <w:rPr>
          <w:rFonts w:cs="Times New Roman"/>
          <w:sz w:val="24"/>
          <w:szCs w:val="24"/>
          <w:lang w:val="uk-UA"/>
        </w:rPr>
        <w:t xml:space="preserve">фільтри для зручного </w:t>
      </w:r>
      <w:r w:rsidR="0079687F" w:rsidRPr="00883F0B">
        <w:rPr>
          <w:rFonts w:cs="Times New Roman"/>
          <w:sz w:val="24"/>
          <w:szCs w:val="24"/>
          <w:lang w:val="uk-UA"/>
        </w:rPr>
        <w:t>перегляду</w:t>
      </w:r>
      <w:r w:rsidR="002F6D6F" w:rsidRPr="00883F0B">
        <w:rPr>
          <w:rFonts w:cs="Times New Roman"/>
          <w:sz w:val="24"/>
          <w:szCs w:val="24"/>
          <w:lang w:val="uk-UA"/>
        </w:rPr>
        <w:t xml:space="preserve"> поданих студентом заяв та їхні</w:t>
      </w:r>
      <w:r w:rsidR="00C76874" w:rsidRPr="00883F0B">
        <w:rPr>
          <w:rFonts w:cs="Times New Roman"/>
          <w:sz w:val="24"/>
          <w:szCs w:val="24"/>
          <w:lang w:val="uk-UA"/>
        </w:rPr>
        <w:t xml:space="preserve"> статусів;</w:t>
      </w:r>
    </w:p>
    <w:p w:rsidR="00C76874" w:rsidRPr="00883F0B" w:rsidRDefault="00C76874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фон </w:t>
      </w:r>
      <w:r w:rsidR="000213F3" w:rsidRPr="00883F0B">
        <w:rPr>
          <w:rFonts w:cs="Times New Roman"/>
          <w:sz w:val="24"/>
          <w:szCs w:val="24"/>
          <w:lang w:val="uk-UA"/>
        </w:rPr>
        <w:t>веб-системи повинен бути білий;</w:t>
      </w:r>
    </w:p>
    <w:p w:rsidR="007C593A" w:rsidRPr="00883F0B" w:rsidRDefault="007C593A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кноп</w:t>
      </w:r>
      <w:r w:rsidR="000213F3" w:rsidRPr="00883F0B">
        <w:rPr>
          <w:rFonts w:cs="Times New Roman"/>
          <w:sz w:val="24"/>
          <w:szCs w:val="24"/>
          <w:lang w:val="uk-UA"/>
        </w:rPr>
        <w:t>к</w:t>
      </w:r>
      <w:r w:rsidRPr="00883F0B">
        <w:rPr>
          <w:rFonts w:cs="Times New Roman"/>
          <w:sz w:val="24"/>
          <w:szCs w:val="24"/>
          <w:lang w:val="uk-UA"/>
        </w:rPr>
        <w:t>и мають</w:t>
      </w:r>
      <w:r w:rsidR="000213F3" w:rsidRPr="00883F0B">
        <w:rPr>
          <w:rFonts w:cs="Times New Roman"/>
          <w:sz w:val="24"/>
          <w:szCs w:val="24"/>
          <w:lang w:val="uk-UA"/>
        </w:rPr>
        <w:t xml:space="preserve"> бути </w:t>
      </w:r>
      <w:r w:rsidR="00BD2EF5" w:rsidRPr="00883F0B">
        <w:rPr>
          <w:rFonts w:cs="Times New Roman"/>
          <w:sz w:val="24"/>
          <w:szCs w:val="24"/>
          <w:lang w:val="uk-UA"/>
        </w:rPr>
        <w:t>синього кольору (відтінок royalblue)</w:t>
      </w:r>
      <w:r w:rsidR="00127C80" w:rsidRPr="00883F0B">
        <w:rPr>
          <w:rFonts w:cs="Times New Roman"/>
          <w:sz w:val="24"/>
          <w:szCs w:val="24"/>
          <w:lang w:val="uk-UA"/>
        </w:rPr>
        <w:t xml:space="preserve"> з білими літерами</w:t>
      </w:r>
      <w:r w:rsidR="00BD2EF5" w:rsidRPr="00883F0B">
        <w:rPr>
          <w:rFonts w:cs="Times New Roman"/>
          <w:sz w:val="24"/>
          <w:szCs w:val="24"/>
          <w:lang w:val="uk-UA"/>
        </w:rPr>
        <w:t>;</w:t>
      </w:r>
    </w:p>
    <w:p w:rsidR="000213F3" w:rsidRPr="00883F0B" w:rsidRDefault="00066A1A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сі написи мають бути читабельними на різних пристроях</w:t>
      </w:r>
      <w:r w:rsidR="006776C5" w:rsidRPr="00883F0B">
        <w:rPr>
          <w:rFonts w:cs="Times New Roman"/>
          <w:sz w:val="24"/>
          <w:szCs w:val="24"/>
          <w:lang w:val="uk-UA"/>
        </w:rPr>
        <w:t xml:space="preserve"> (персональні комп’ютери, ноутбуки, смартфони, планшети</w:t>
      </w:r>
      <w:r w:rsidR="00DE11A1" w:rsidRPr="00883F0B">
        <w:rPr>
          <w:rFonts w:cs="Times New Roman"/>
          <w:sz w:val="24"/>
          <w:szCs w:val="24"/>
          <w:lang w:val="uk-UA"/>
        </w:rPr>
        <w:t>)</w:t>
      </w:r>
      <w:r w:rsidR="000866D7" w:rsidRPr="00883F0B">
        <w:rPr>
          <w:rFonts w:cs="Times New Roman"/>
          <w:sz w:val="24"/>
          <w:szCs w:val="24"/>
          <w:lang w:val="uk-UA"/>
        </w:rPr>
        <w:t xml:space="preserve"> з різними діагоналями дисплеїв</w:t>
      </w:r>
      <w:r w:rsidR="0021008B" w:rsidRPr="00883F0B">
        <w:rPr>
          <w:rFonts w:cs="Times New Roman"/>
          <w:sz w:val="24"/>
          <w:szCs w:val="24"/>
          <w:lang w:val="uk-UA"/>
        </w:rPr>
        <w:t>;</w:t>
      </w:r>
    </w:p>
    <w:p w:rsidR="008440F7" w:rsidRPr="00883F0B" w:rsidRDefault="00876ADE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дизайн повинен бути адаптивним,</w:t>
      </w:r>
      <w:r w:rsidR="00584A04" w:rsidRPr="00883F0B">
        <w:rPr>
          <w:rFonts w:cs="Times New Roman"/>
          <w:sz w:val="24"/>
          <w:szCs w:val="24"/>
          <w:lang w:val="uk-UA"/>
        </w:rPr>
        <w:t xml:space="preserve"> </w:t>
      </w:r>
      <w:r w:rsidRPr="00883F0B">
        <w:rPr>
          <w:rFonts w:cs="Times New Roman"/>
          <w:sz w:val="24"/>
          <w:szCs w:val="24"/>
          <w:lang w:val="uk-UA"/>
        </w:rPr>
        <w:t>корект</w:t>
      </w:r>
      <w:r w:rsidR="008B3020">
        <w:rPr>
          <w:rFonts w:cs="Times New Roman"/>
          <w:sz w:val="24"/>
          <w:szCs w:val="24"/>
          <w:lang w:val="uk-UA"/>
        </w:rPr>
        <w:t xml:space="preserve">но відображатись і працювати </w:t>
      </w:r>
      <w:bookmarkStart w:id="6" w:name="_GoBack"/>
      <w:bookmarkEnd w:id="6"/>
      <w:r w:rsidRPr="00883F0B">
        <w:rPr>
          <w:rFonts w:cs="Times New Roman"/>
          <w:sz w:val="24"/>
          <w:szCs w:val="24"/>
          <w:lang w:val="uk-UA"/>
        </w:rPr>
        <w:t>у різних браузерах (Firefox, Opera, Edge, Chrome, Safari) на різних пристроях з різними ОС</w:t>
      </w:r>
      <w:r w:rsidR="00C41B01" w:rsidRPr="00883F0B">
        <w:rPr>
          <w:rFonts w:cs="Times New Roman"/>
          <w:sz w:val="24"/>
          <w:szCs w:val="24"/>
          <w:lang w:val="uk-UA"/>
        </w:rPr>
        <w:t>.</w:t>
      </w:r>
    </w:p>
    <w:p w:rsidR="002143BF" w:rsidRPr="005A6066" w:rsidRDefault="0077047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5A6066">
        <w:rPr>
          <w:rFonts w:cs="Times New Roman"/>
          <w:sz w:val="24"/>
          <w:szCs w:val="24"/>
          <w:lang w:val="uk-UA"/>
        </w:rPr>
        <w:lastRenderedPageBreak/>
        <w:t>Розміщення системи на платформі Google Sites, використання Google Drive та Google Mail дозволяє вирішити декілька головних проблем</w:t>
      </w:r>
      <w:r w:rsidR="007E453B" w:rsidRPr="005A6066">
        <w:rPr>
          <w:rFonts w:cs="Times New Roman"/>
          <w:sz w:val="24"/>
          <w:szCs w:val="24"/>
          <w:lang w:val="uk-UA"/>
        </w:rPr>
        <w:t xml:space="preserve">, наприклад, ці системи безкоштовні, а співпраця НПУ ім. М.П. Драгоманова з Google дозволяє університету отримувати доступ до </w:t>
      </w:r>
      <w:r w:rsidR="00E200BA" w:rsidRPr="005A6066">
        <w:rPr>
          <w:rFonts w:cs="Times New Roman"/>
          <w:sz w:val="24"/>
          <w:szCs w:val="24"/>
          <w:lang w:val="uk-UA"/>
        </w:rPr>
        <w:t>розширених можливостей технологій G.Suite (Google Drive, Google Mail, Google Apps Script</w:t>
      </w:r>
      <w:r w:rsidR="00881BE8" w:rsidRPr="005A6066">
        <w:rPr>
          <w:rFonts w:cs="Times New Roman"/>
          <w:sz w:val="24"/>
          <w:szCs w:val="24"/>
          <w:lang w:val="uk-UA"/>
        </w:rPr>
        <w:t>)</w:t>
      </w:r>
      <w:r w:rsidR="009D09F0" w:rsidRPr="005A6066">
        <w:rPr>
          <w:rFonts w:cs="Times New Roman"/>
          <w:sz w:val="24"/>
          <w:szCs w:val="24"/>
          <w:lang w:val="uk-UA"/>
        </w:rPr>
        <w:t>.</w:t>
      </w:r>
      <w:r w:rsidR="00604C1D" w:rsidRPr="005A6066">
        <w:rPr>
          <w:rFonts w:cs="Times New Roman"/>
          <w:sz w:val="24"/>
          <w:szCs w:val="24"/>
          <w:lang w:val="uk-UA"/>
        </w:rPr>
        <w:t xml:space="preserve"> </w:t>
      </w:r>
      <w:r w:rsidR="007038AA" w:rsidRPr="005A6066">
        <w:rPr>
          <w:rFonts w:cs="Times New Roman"/>
          <w:sz w:val="24"/>
          <w:szCs w:val="24"/>
          <w:lang w:val="uk-UA"/>
        </w:rPr>
        <w:t xml:space="preserve">Для входу в систему повинен використовуватись обліковий запис Google, оскільки, при використанні Google Sites, </w:t>
      </w:r>
      <w:r w:rsidR="00A23992" w:rsidRPr="005A6066">
        <w:rPr>
          <w:rFonts w:cs="Times New Roman"/>
          <w:sz w:val="24"/>
          <w:szCs w:val="24"/>
          <w:lang w:val="uk-UA"/>
        </w:rPr>
        <w:t>що</w:t>
      </w:r>
      <w:r w:rsidR="007038AA" w:rsidRPr="005A6066">
        <w:rPr>
          <w:rFonts w:cs="Times New Roman"/>
          <w:sz w:val="24"/>
          <w:szCs w:val="24"/>
          <w:lang w:val="uk-UA"/>
        </w:rPr>
        <w:t xml:space="preserve"> значно спрощує інтеграцію</w:t>
      </w:r>
      <w:r w:rsidR="007A357F" w:rsidRPr="005A6066">
        <w:rPr>
          <w:rFonts w:cs="Times New Roman"/>
          <w:sz w:val="24"/>
          <w:szCs w:val="24"/>
          <w:lang w:val="uk-UA"/>
        </w:rPr>
        <w:t>.</w:t>
      </w:r>
      <w:r w:rsidR="009E5931" w:rsidRPr="005A6066">
        <w:rPr>
          <w:rFonts w:cs="Times New Roman"/>
          <w:sz w:val="24"/>
          <w:szCs w:val="24"/>
          <w:lang w:val="uk-UA"/>
        </w:rPr>
        <w:t xml:space="preserve"> </w:t>
      </w:r>
      <w:r w:rsidR="00D0513F" w:rsidRPr="005A6066">
        <w:rPr>
          <w:rFonts w:cs="Times New Roman"/>
          <w:sz w:val="24"/>
          <w:szCs w:val="24"/>
          <w:lang w:val="uk-UA"/>
        </w:rPr>
        <w:t>Кольорова гамма повинна, в цілому, повторювати кольору веб-сайту факультету Інформатики [X]</w:t>
      </w:r>
      <w:r w:rsidR="007D2F01" w:rsidRPr="005A6066">
        <w:rPr>
          <w:rFonts w:cs="Times New Roman"/>
          <w:sz w:val="24"/>
          <w:szCs w:val="24"/>
          <w:lang w:val="uk-UA"/>
        </w:rPr>
        <w:t>.</w:t>
      </w:r>
    </w:p>
    <w:p w:rsidR="00373185" w:rsidRPr="005A6066" w:rsidRDefault="0037318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5A6066">
        <w:rPr>
          <w:rFonts w:cs="Times New Roman"/>
          <w:sz w:val="24"/>
          <w:szCs w:val="24"/>
          <w:lang w:val="uk-UA"/>
        </w:rPr>
        <w:t>Веб сайт повинен коректно відображатись у наступних браузерах – Safari, Google Chrome, Mozilla Firefox, Opera, Microsoft Edge</w:t>
      </w:r>
      <w:r w:rsidR="00880CCD" w:rsidRPr="005A6066">
        <w:rPr>
          <w:rFonts w:cs="Times New Roman"/>
          <w:sz w:val="24"/>
          <w:szCs w:val="24"/>
          <w:lang w:val="uk-UA"/>
        </w:rPr>
        <w:t>, Google Chrome (</w:t>
      </w:r>
      <w:r w:rsidR="007A22F8" w:rsidRPr="005A6066">
        <w:rPr>
          <w:rFonts w:cs="Times New Roman"/>
          <w:sz w:val="24"/>
          <w:szCs w:val="24"/>
          <w:lang w:val="uk-UA"/>
        </w:rPr>
        <w:t>m</w:t>
      </w:r>
      <w:r w:rsidR="00880CCD" w:rsidRPr="005A6066">
        <w:rPr>
          <w:rFonts w:cs="Times New Roman"/>
          <w:sz w:val="24"/>
          <w:szCs w:val="24"/>
          <w:lang w:val="uk-UA"/>
        </w:rPr>
        <w:t>obile), Safari (</w:t>
      </w:r>
      <w:r w:rsidR="00E3345A" w:rsidRPr="005A6066">
        <w:rPr>
          <w:rFonts w:cs="Times New Roman"/>
          <w:sz w:val="24"/>
          <w:szCs w:val="24"/>
          <w:lang w:val="uk-UA"/>
        </w:rPr>
        <w:t>m</w:t>
      </w:r>
      <w:r w:rsidR="00880CCD" w:rsidRPr="005A6066">
        <w:rPr>
          <w:rFonts w:cs="Times New Roman"/>
          <w:sz w:val="24"/>
          <w:szCs w:val="24"/>
          <w:lang w:val="uk-UA"/>
        </w:rPr>
        <w:t>obile), Opera (</w:t>
      </w:r>
      <w:r w:rsidR="00E3345A" w:rsidRPr="005A6066">
        <w:rPr>
          <w:rFonts w:cs="Times New Roman"/>
          <w:sz w:val="24"/>
          <w:szCs w:val="24"/>
          <w:lang w:val="uk-UA"/>
        </w:rPr>
        <w:t>m</w:t>
      </w:r>
      <w:r w:rsidR="00880CCD" w:rsidRPr="005A6066">
        <w:rPr>
          <w:rFonts w:cs="Times New Roman"/>
          <w:sz w:val="24"/>
          <w:szCs w:val="24"/>
          <w:lang w:val="uk-UA"/>
        </w:rPr>
        <w:t>obile), Firefox (</w:t>
      </w:r>
      <w:r w:rsidR="00E3345A" w:rsidRPr="005A6066">
        <w:rPr>
          <w:rFonts w:cs="Times New Roman"/>
          <w:sz w:val="24"/>
          <w:szCs w:val="24"/>
          <w:lang w:val="uk-UA"/>
        </w:rPr>
        <w:t>m</w:t>
      </w:r>
      <w:r w:rsidR="00880CCD" w:rsidRPr="005A6066">
        <w:rPr>
          <w:rFonts w:cs="Times New Roman"/>
          <w:sz w:val="24"/>
          <w:szCs w:val="24"/>
          <w:lang w:val="uk-UA"/>
        </w:rPr>
        <w:t>obile). Так як це основні браузери, що використовуються в операційних системах Windows (desktop)</w:t>
      </w:r>
      <w:r w:rsidR="004320BF" w:rsidRPr="005A6066">
        <w:rPr>
          <w:rFonts w:cs="Times New Roman"/>
          <w:sz w:val="24"/>
          <w:szCs w:val="24"/>
          <w:lang w:val="uk-UA"/>
        </w:rPr>
        <w:t xml:space="preserve">, Android, iOS, то відображення в них обов’язково має бути правильним. </w:t>
      </w:r>
      <w:r w:rsidR="00F85375" w:rsidRPr="005A6066">
        <w:rPr>
          <w:rFonts w:cs="Times New Roman"/>
          <w:sz w:val="24"/>
          <w:szCs w:val="24"/>
          <w:lang w:val="uk-UA"/>
        </w:rPr>
        <w:t>Коректністю відображення на інших браузерах</w:t>
      </w:r>
      <w:r w:rsidR="004320BF" w:rsidRPr="005A6066">
        <w:rPr>
          <w:rFonts w:cs="Times New Roman"/>
          <w:sz w:val="24"/>
          <w:szCs w:val="24"/>
          <w:lang w:val="uk-UA"/>
        </w:rPr>
        <w:t xml:space="preserve"> було вирішено знехтувати, оскільки, </w:t>
      </w:r>
      <w:r w:rsidR="007A22F8" w:rsidRPr="005A6066">
        <w:rPr>
          <w:rFonts w:cs="Times New Roman"/>
          <w:sz w:val="24"/>
          <w:szCs w:val="24"/>
          <w:lang w:val="uk-UA"/>
        </w:rPr>
        <w:t>доступ до Яндекс.Браузеру заборонено законодавством України, а розповсюдженість інших браузерів (наприклад, UC Browser (mobile)</w:t>
      </w:r>
      <w:r w:rsidR="00AF6320" w:rsidRPr="005A6066">
        <w:rPr>
          <w:rFonts w:cs="Times New Roman"/>
          <w:sz w:val="24"/>
          <w:szCs w:val="24"/>
          <w:lang w:val="uk-UA"/>
        </w:rPr>
        <w:t>, TOR Browser, Vivaldi (desktop), Ghost Browser (desktop), AdBlock Browser (mobile)</w:t>
      </w:r>
      <w:r w:rsidR="00F63645" w:rsidRPr="005A6066">
        <w:rPr>
          <w:rFonts w:cs="Times New Roman"/>
          <w:sz w:val="24"/>
          <w:szCs w:val="24"/>
          <w:lang w:val="uk-UA"/>
        </w:rPr>
        <w:t>, Konqueror</w:t>
      </w:r>
      <w:r w:rsidR="00C15905" w:rsidRPr="005A6066">
        <w:rPr>
          <w:rFonts w:cs="Times New Roman"/>
          <w:sz w:val="24"/>
          <w:szCs w:val="24"/>
          <w:lang w:val="uk-UA"/>
        </w:rPr>
        <w:t>, Dolphin</w:t>
      </w:r>
      <w:r w:rsidR="00F63645" w:rsidRPr="005A6066">
        <w:rPr>
          <w:rFonts w:cs="Times New Roman"/>
          <w:sz w:val="24"/>
          <w:szCs w:val="24"/>
          <w:lang w:val="uk-UA"/>
        </w:rPr>
        <w:t>) доволі мала, крім того, більшість з них використовує платформи інших браузерів</w:t>
      </w:r>
      <w:r w:rsidR="00EF5477" w:rsidRPr="005A6066">
        <w:rPr>
          <w:rFonts w:cs="Times New Roman"/>
          <w:sz w:val="24"/>
          <w:szCs w:val="24"/>
          <w:lang w:val="uk-UA"/>
        </w:rPr>
        <w:t xml:space="preserve"> (наприклад, браузер Vivaldi використовує платформу Chromium, як і Google Chrome, та Opera</w:t>
      </w:r>
      <w:r w:rsidR="00D251AC" w:rsidRPr="005A6066">
        <w:rPr>
          <w:rFonts w:cs="Times New Roman"/>
          <w:sz w:val="24"/>
          <w:szCs w:val="24"/>
          <w:lang w:val="uk-UA"/>
        </w:rPr>
        <w:t>).</w:t>
      </w:r>
    </w:p>
    <w:p w:rsidR="00770477" w:rsidRPr="00883F0B" w:rsidRDefault="0077047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2143BF" w:rsidRPr="00883F0B" w:rsidRDefault="002143BF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5674BE" w:rsidRPr="0054694A" w:rsidRDefault="00275F43" w:rsidP="0054694A">
      <w:pPr>
        <w:pStyle w:val="Heading2"/>
        <w:spacing w:line="360" w:lineRule="auto"/>
        <w:ind w:right="-23" w:firstLine="340"/>
        <w:rPr>
          <w:rFonts w:cs="Times New Roman"/>
          <w:sz w:val="24"/>
          <w:szCs w:val="24"/>
          <w:lang w:val="uk-UA"/>
        </w:rPr>
      </w:pPr>
      <w:bookmarkStart w:id="7" w:name="_Toc515794178"/>
      <w:r w:rsidRPr="00883F0B">
        <w:rPr>
          <w:rFonts w:cs="Times New Roman"/>
          <w:sz w:val="24"/>
          <w:szCs w:val="24"/>
          <w:lang w:val="uk-UA"/>
        </w:rPr>
        <w:t xml:space="preserve">2.2 </w:t>
      </w:r>
      <w:r w:rsidR="00471BDF" w:rsidRPr="00883F0B">
        <w:rPr>
          <w:rFonts w:cs="Times New Roman"/>
          <w:sz w:val="24"/>
          <w:szCs w:val="24"/>
          <w:lang w:val="uk-UA"/>
        </w:rPr>
        <w:t>Системні вимоги</w:t>
      </w:r>
      <w:bookmarkEnd w:id="7"/>
    </w:p>
    <w:p w:rsidR="002143BF" w:rsidRPr="00883F0B" w:rsidRDefault="00973959" w:rsidP="00856522">
      <w:pPr>
        <w:pStyle w:val="Heading3"/>
        <w:spacing w:line="360" w:lineRule="auto"/>
        <w:ind w:right="-23" w:firstLine="340"/>
        <w:rPr>
          <w:rFonts w:cs="Times New Roman"/>
          <w:sz w:val="24"/>
          <w:lang w:val="uk-UA"/>
        </w:rPr>
      </w:pPr>
      <w:bookmarkStart w:id="8" w:name="_Toc515794179"/>
      <w:r w:rsidRPr="00883F0B">
        <w:rPr>
          <w:rFonts w:cs="Times New Roman"/>
          <w:sz w:val="24"/>
          <w:lang w:val="uk-UA"/>
        </w:rPr>
        <w:t xml:space="preserve">2.2.1 </w:t>
      </w:r>
      <w:r w:rsidR="00921450" w:rsidRPr="00883F0B">
        <w:rPr>
          <w:rFonts w:cs="Times New Roman"/>
          <w:sz w:val="24"/>
          <w:lang w:val="uk-UA"/>
        </w:rPr>
        <w:t>Мінімальні системні вимоги</w:t>
      </w:r>
      <w:bookmarkEnd w:id="8"/>
    </w:p>
    <w:p w:rsidR="006E6D2A" w:rsidRPr="00883F0B" w:rsidRDefault="006E6D2A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6E6D2A" w:rsidRPr="00883F0B" w:rsidRDefault="006E6D2A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AF3A64" w:rsidRPr="00883F0B" w:rsidRDefault="00AF3A64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В ході розробки і тестування було визначено, що </w:t>
      </w:r>
      <w:r w:rsidR="007C288A" w:rsidRPr="00883F0B">
        <w:rPr>
          <w:rFonts w:cs="Times New Roman"/>
          <w:sz w:val="24"/>
          <w:szCs w:val="24"/>
          <w:lang w:val="uk-UA"/>
        </w:rPr>
        <w:t xml:space="preserve">для доступу </w:t>
      </w:r>
      <w:r w:rsidR="003719C4" w:rsidRPr="00883F0B">
        <w:rPr>
          <w:rFonts w:cs="Times New Roman"/>
          <w:sz w:val="24"/>
          <w:szCs w:val="24"/>
          <w:lang w:val="uk-UA"/>
        </w:rPr>
        <w:t xml:space="preserve">та роботи </w:t>
      </w:r>
      <w:r w:rsidR="004E1529" w:rsidRPr="00883F0B">
        <w:rPr>
          <w:rFonts w:cs="Times New Roman"/>
          <w:sz w:val="24"/>
          <w:szCs w:val="24"/>
          <w:lang w:val="uk-UA"/>
        </w:rPr>
        <w:t xml:space="preserve">з застосуванням користувачеві потрібні </w:t>
      </w:r>
      <w:r w:rsidR="001C639B" w:rsidRPr="00883F0B">
        <w:rPr>
          <w:rFonts w:cs="Times New Roman"/>
          <w:sz w:val="24"/>
          <w:szCs w:val="24"/>
          <w:lang w:val="uk-UA"/>
        </w:rPr>
        <w:t>мінімум наступні характеристики</w:t>
      </w:r>
      <w:r w:rsidR="008D4086" w:rsidRPr="00883F0B">
        <w:rPr>
          <w:rFonts w:cs="Times New Roman"/>
          <w:sz w:val="24"/>
          <w:szCs w:val="24"/>
          <w:lang w:val="uk-UA"/>
        </w:rPr>
        <w:t>.</w:t>
      </w:r>
    </w:p>
    <w:p w:rsidR="00824CB2" w:rsidRPr="00883F0B" w:rsidRDefault="0056763D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Мінімальні вимоги до </w:t>
      </w:r>
      <w:r w:rsidR="00920E7A" w:rsidRPr="00883F0B">
        <w:rPr>
          <w:rFonts w:cs="Times New Roman"/>
          <w:sz w:val="24"/>
          <w:szCs w:val="24"/>
          <w:lang w:val="uk-UA"/>
        </w:rPr>
        <w:t xml:space="preserve">клієнтського </w:t>
      </w:r>
      <w:r w:rsidR="003B5EB6" w:rsidRPr="00883F0B">
        <w:rPr>
          <w:rFonts w:cs="Times New Roman"/>
          <w:sz w:val="24"/>
          <w:szCs w:val="24"/>
          <w:lang w:val="uk-UA"/>
        </w:rPr>
        <w:t>ПК:</w:t>
      </w:r>
    </w:p>
    <w:p w:rsidR="00511C75" w:rsidRPr="00883F0B" w:rsidRDefault="00D433A8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Браузер: </w:t>
      </w:r>
      <w:r w:rsidR="00A16D57" w:rsidRPr="00883F0B">
        <w:rPr>
          <w:rFonts w:cs="Times New Roman"/>
          <w:sz w:val="24"/>
          <w:szCs w:val="24"/>
          <w:lang w:val="uk-UA"/>
        </w:rPr>
        <w:t>Chrome 50.0</w:t>
      </w:r>
      <w:r w:rsidR="00C81399" w:rsidRPr="00883F0B">
        <w:rPr>
          <w:rFonts w:cs="Times New Roman"/>
          <w:sz w:val="24"/>
          <w:szCs w:val="24"/>
          <w:lang w:val="uk-UA"/>
        </w:rPr>
        <w:t xml:space="preserve"> / MS Edge 9.0 /</w:t>
      </w:r>
      <w:r w:rsidR="00A16D57" w:rsidRPr="00883F0B">
        <w:rPr>
          <w:rFonts w:cs="Times New Roman"/>
          <w:sz w:val="24"/>
          <w:szCs w:val="24"/>
          <w:lang w:val="uk-UA"/>
        </w:rPr>
        <w:t xml:space="preserve"> </w:t>
      </w:r>
      <w:r w:rsidR="00C81399" w:rsidRPr="00883F0B">
        <w:rPr>
          <w:rFonts w:cs="Times New Roman"/>
          <w:sz w:val="24"/>
          <w:szCs w:val="24"/>
          <w:lang w:val="uk-UA"/>
        </w:rPr>
        <w:t>Firefox 50.0 /</w:t>
      </w:r>
      <w:r w:rsidR="00A16D57" w:rsidRPr="00883F0B">
        <w:rPr>
          <w:rFonts w:cs="Times New Roman"/>
          <w:sz w:val="24"/>
          <w:szCs w:val="24"/>
          <w:lang w:val="uk-UA"/>
        </w:rPr>
        <w:t xml:space="preserve"> Opera 48.0.</w:t>
      </w:r>
    </w:p>
    <w:p w:rsidR="0049404F" w:rsidRPr="00883F0B" w:rsidRDefault="0049404F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Мінімальні вимоги до мобільних пристроїв</w:t>
      </w:r>
      <w:r w:rsidR="00511C75" w:rsidRPr="00883F0B">
        <w:rPr>
          <w:rFonts w:cs="Times New Roman"/>
          <w:sz w:val="24"/>
          <w:szCs w:val="24"/>
          <w:lang w:val="uk-UA"/>
        </w:rPr>
        <w:t>:</w:t>
      </w:r>
    </w:p>
    <w:p w:rsidR="009A3BBF" w:rsidRPr="00883F0B" w:rsidRDefault="00D136B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ОС: Android 4.4.4 KitKat / iOS </w:t>
      </w:r>
      <w:r w:rsidR="00447314" w:rsidRPr="00883F0B">
        <w:rPr>
          <w:rFonts w:cs="Times New Roman"/>
          <w:sz w:val="24"/>
          <w:szCs w:val="24"/>
          <w:lang w:val="uk-UA"/>
        </w:rPr>
        <w:t>10</w:t>
      </w:r>
      <w:r w:rsidR="0053452F" w:rsidRPr="00883F0B">
        <w:rPr>
          <w:rFonts w:cs="Times New Roman"/>
          <w:sz w:val="24"/>
          <w:szCs w:val="24"/>
          <w:lang w:val="uk-UA"/>
        </w:rPr>
        <w:t>.</w:t>
      </w:r>
    </w:p>
    <w:p w:rsidR="004527E9" w:rsidRPr="00883F0B" w:rsidRDefault="004527E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4527E9" w:rsidRPr="00883F0B" w:rsidRDefault="004527E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E17BC6" w:rsidRPr="00883F0B" w:rsidRDefault="00973959" w:rsidP="00856522">
      <w:pPr>
        <w:pStyle w:val="Heading3"/>
        <w:spacing w:line="360" w:lineRule="auto"/>
        <w:ind w:right="-23" w:firstLine="340"/>
        <w:rPr>
          <w:rFonts w:cs="Times New Roman"/>
          <w:sz w:val="24"/>
          <w:lang w:val="uk-UA"/>
        </w:rPr>
      </w:pPr>
      <w:bookmarkStart w:id="9" w:name="_Toc515794180"/>
      <w:r w:rsidRPr="00883F0B">
        <w:rPr>
          <w:rFonts w:cs="Times New Roman"/>
          <w:sz w:val="24"/>
          <w:lang w:val="uk-UA"/>
        </w:rPr>
        <w:t xml:space="preserve">2.2.2 </w:t>
      </w:r>
      <w:r w:rsidR="00694F0C" w:rsidRPr="00883F0B">
        <w:rPr>
          <w:rFonts w:cs="Times New Roman"/>
          <w:sz w:val="24"/>
          <w:lang w:val="uk-UA"/>
        </w:rPr>
        <w:t>Рекомендовані системні вимоги</w:t>
      </w:r>
      <w:bookmarkEnd w:id="9"/>
    </w:p>
    <w:p w:rsidR="005A2593" w:rsidRPr="00883F0B" w:rsidRDefault="005A2593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5A2593" w:rsidRPr="00883F0B" w:rsidRDefault="005A2593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0774D9" w:rsidRPr="00883F0B" w:rsidRDefault="000774D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lastRenderedPageBreak/>
        <w:t>Для стабільної та безперебійної роботи з застосуванням користувачам рекомендується мати пристрої з наступними параметрами.</w:t>
      </w:r>
    </w:p>
    <w:p w:rsidR="000B2176" w:rsidRPr="00883F0B" w:rsidRDefault="00E17BC6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Рекомендовані вимоги до клієнтського ПК:</w:t>
      </w:r>
    </w:p>
    <w:p w:rsidR="00632B31" w:rsidRPr="00883F0B" w:rsidRDefault="000B2176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Браузер: </w:t>
      </w:r>
      <w:r w:rsidR="00C92DA5" w:rsidRPr="00883F0B">
        <w:rPr>
          <w:rFonts w:cs="Times New Roman"/>
          <w:sz w:val="24"/>
          <w:szCs w:val="24"/>
          <w:lang w:val="uk-UA"/>
        </w:rPr>
        <w:t>Chrome 5</w:t>
      </w:r>
      <w:r w:rsidR="00DF65D6" w:rsidRPr="00883F0B">
        <w:rPr>
          <w:rFonts w:cs="Times New Roman"/>
          <w:sz w:val="24"/>
          <w:szCs w:val="24"/>
          <w:lang w:val="uk-UA"/>
        </w:rPr>
        <w:t>7</w:t>
      </w:r>
      <w:r w:rsidR="00C92DA5" w:rsidRPr="00883F0B">
        <w:rPr>
          <w:rFonts w:cs="Times New Roman"/>
          <w:sz w:val="24"/>
          <w:szCs w:val="24"/>
          <w:lang w:val="uk-UA"/>
        </w:rPr>
        <w:t>.0</w:t>
      </w:r>
      <w:r w:rsidR="00DF65D6" w:rsidRPr="00883F0B">
        <w:rPr>
          <w:rFonts w:cs="Times New Roman"/>
          <w:sz w:val="24"/>
          <w:szCs w:val="24"/>
          <w:lang w:val="uk-UA"/>
        </w:rPr>
        <w:t xml:space="preserve"> / MS Edge 12</w:t>
      </w:r>
      <w:r w:rsidR="00C92DA5" w:rsidRPr="00883F0B">
        <w:rPr>
          <w:rFonts w:cs="Times New Roman"/>
          <w:sz w:val="24"/>
          <w:szCs w:val="24"/>
          <w:lang w:val="uk-UA"/>
        </w:rPr>
        <w:t xml:space="preserve">.0 / </w:t>
      </w:r>
      <w:r w:rsidR="00DF65D6" w:rsidRPr="00883F0B">
        <w:rPr>
          <w:rFonts w:cs="Times New Roman"/>
          <w:sz w:val="24"/>
          <w:szCs w:val="24"/>
          <w:lang w:val="uk-UA"/>
        </w:rPr>
        <w:t>Firefox 57</w:t>
      </w:r>
      <w:r w:rsidR="00C92DA5" w:rsidRPr="00883F0B">
        <w:rPr>
          <w:rFonts w:cs="Times New Roman"/>
          <w:sz w:val="24"/>
          <w:szCs w:val="24"/>
          <w:lang w:val="uk-UA"/>
        </w:rPr>
        <w:t>.0 /</w:t>
      </w:r>
      <w:r w:rsidR="00B60D1B" w:rsidRPr="00883F0B">
        <w:rPr>
          <w:rFonts w:cs="Times New Roman"/>
          <w:sz w:val="24"/>
          <w:szCs w:val="24"/>
          <w:lang w:val="uk-UA"/>
        </w:rPr>
        <w:t xml:space="preserve"> Opera 49</w:t>
      </w:r>
      <w:r w:rsidR="00C92DA5" w:rsidRPr="00883F0B">
        <w:rPr>
          <w:rFonts w:cs="Times New Roman"/>
          <w:sz w:val="24"/>
          <w:szCs w:val="24"/>
          <w:lang w:val="uk-UA"/>
        </w:rPr>
        <w:t>.0.</w:t>
      </w:r>
    </w:p>
    <w:p w:rsidR="005C176C" w:rsidRPr="00883F0B" w:rsidRDefault="005C176C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Рекомендовані вимоги до мобільних пристроїв:</w:t>
      </w:r>
    </w:p>
    <w:p w:rsidR="00B524F3" w:rsidRPr="00883F0B" w:rsidRDefault="005C176C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ОС: Android </w:t>
      </w:r>
      <w:r w:rsidR="0073117C" w:rsidRPr="00883F0B">
        <w:rPr>
          <w:rFonts w:cs="Times New Roman"/>
          <w:sz w:val="24"/>
          <w:szCs w:val="24"/>
          <w:lang w:val="uk-UA"/>
        </w:rPr>
        <w:t>8.1</w:t>
      </w:r>
      <w:r w:rsidR="00B6551C" w:rsidRPr="00883F0B">
        <w:rPr>
          <w:rFonts w:cs="Times New Roman"/>
          <w:sz w:val="24"/>
          <w:szCs w:val="24"/>
          <w:lang w:val="uk-UA"/>
        </w:rPr>
        <w:t xml:space="preserve"> </w:t>
      </w:r>
      <w:r w:rsidR="0073117C" w:rsidRPr="00883F0B">
        <w:rPr>
          <w:rFonts w:cs="Times New Roman"/>
          <w:sz w:val="24"/>
          <w:szCs w:val="24"/>
          <w:lang w:val="uk-UA"/>
        </w:rPr>
        <w:t>Oreo</w:t>
      </w:r>
      <w:r w:rsidRPr="00883F0B">
        <w:rPr>
          <w:rFonts w:cs="Times New Roman"/>
          <w:sz w:val="24"/>
          <w:szCs w:val="24"/>
          <w:lang w:val="uk-UA"/>
        </w:rPr>
        <w:t xml:space="preserve"> / iOS </w:t>
      </w:r>
      <w:r w:rsidR="0073117C" w:rsidRPr="00883F0B">
        <w:rPr>
          <w:rFonts w:cs="Times New Roman"/>
          <w:sz w:val="24"/>
          <w:szCs w:val="24"/>
          <w:lang w:val="uk-UA"/>
        </w:rPr>
        <w:t>11</w:t>
      </w:r>
      <w:r w:rsidRPr="00883F0B">
        <w:rPr>
          <w:rFonts w:cs="Times New Roman"/>
          <w:sz w:val="24"/>
          <w:szCs w:val="24"/>
          <w:lang w:val="uk-UA"/>
        </w:rPr>
        <w:t>.</w:t>
      </w:r>
    </w:p>
    <w:p w:rsidR="002143BF" w:rsidRPr="00883F0B" w:rsidRDefault="002143BF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A3585B" w:rsidRPr="00883F0B" w:rsidRDefault="00A3585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3303A9" w:rsidRPr="00883F0B" w:rsidRDefault="00275F43" w:rsidP="00856522">
      <w:pPr>
        <w:pStyle w:val="Heading2"/>
        <w:spacing w:line="360" w:lineRule="auto"/>
        <w:ind w:right="-23" w:firstLine="340"/>
        <w:rPr>
          <w:rFonts w:cs="Times New Roman"/>
          <w:sz w:val="24"/>
          <w:szCs w:val="24"/>
          <w:lang w:val="uk-UA"/>
        </w:rPr>
      </w:pPr>
      <w:bookmarkStart w:id="10" w:name="_Toc515794181"/>
      <w:r w:rsidRPr="00883F0B">
        <w:rPr>
          <w:rFonts w:cs="Times New Roman"/>
          <w:sz w:val="24"/>
          <w:szCs w:val="24"/>
          <w:lang w:val="uk-UA"/>
        </w:rPr>
        <w:t xml:space="preserve">2.3 </w:t>
      </w:r>
      <w:r w:rsidR="00E65624" w:rsidRPr="00883F0B">
        <w:rPr>
          <w:rFonts w:cs="Times New Roman"/>
          <w:sz w:val="24"/>
          <w:szCs w:val="24"/>
          <w:lang w:val="uk-UA"/>
        </w:rPr>
        <w:t>Аналіз методів вирішення поставленої задачі</w:t>
      </w:r>
      <w:bookmarkEnd w:id="10"/>
    </w:p>
    <w:p w:rsidR="00022755" w:rsidRPr="00CB5D54" w:rsidRDefault="0002275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02688C" w:rsidRPr="00CB5D54" w:rsidRDefault="0002688C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1C54B1" w:rsidRPr="00CB5D54" w:rsidRDefault="001E10F3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CB5D54">
        <w:rPr>
          <w:rFonts w:cs="Times New Roman"/>
          <w:sz w:val="24"/>
          <w:szCs w:val="24"/>
          <w:lang w:val="uk-UA"/>
        </w:rPr>
        <w:t xml:space="preserve">Для реалізації </w:t>
      </w:r>
      <w:r w:rsidR="00F7597E" w:rsidRPr="00CB5D54">
        <w:rPr>
          <w:rFonts w:cs="Times New Roman"/>
          <w:sz w:val="24"/>
          <w:szCs w:val="24"/>
          <w:lang w:val="uk-UA"/>
        </w:rPr>
        <w:t xml:space="preserve">поставленої задачі було </w:t>
      </w:r>
      <w:r w:rsidR="00401F2C" w:rsidRPr="00CB5D54">
        <w:rPr>
          <w:rFonts w:cs="Times New Roman"/>
          <w:sz w:val="24"/>
          <w:szCs w:val="24"/>
          <w:lang w:val="uk-UA"/>
        </w:rPr>
        <w:t xml:space="preserve">проведено аналіз різних методів, які можна було б застосувати </w:t>
      </w:r>
      <w:r w:rsidR="00F7597E" w:rsidRPr="00CB5D54">
        <w:rPr>
          <w:rFonts w:cs="Times New Roman"/>
          <w:sz w:val="24"/>
          <w:szCs w:val="24"/>
          <w:lang w:val="uk-UA"/>
        </w:rPr>
        <w:t>для реалізації</w:t>
      </w:r>
      <w:r w:rsidR="00401F2C" w:rsidRPr="00CB5D54">
        <w:rPr>
          <w:rFonts w:cs="Times New Roman"/>
          <w:sz w:val="24"/>
          <w:szCs w:val="24"/>
          <w:lang w:val="uk-UA"/>
        </w:rPr>
        <w:t xml:space="preserve"> задачі</w:t>
      </w:r>
      <w:r w:rsidR="00F7597E" w:rsidRPr="00CB5D54">
        <w:rPr>
          <w:rFonts w:cs="Times New Roman"/>
          <w:sz w:val="24"/>
          <w:szCs w:val="24"/>
          <w:lang w:val="uk-UA"/>
        </w:rPr>
        <w:t>.</w:t>
      </w:r>
    </w:p>
    <w:p w:rsidR="00D5592C" w:rsidRPr="00CB5D54" w:rsidRDefault="00F52A00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CB5D54">
        <w:rPr>
          <w:rFonts w:cs="Times New Roman"/>
          <w:sz w:val="24"/>
          <w:szCs w:val="24"/>
          <w:lang w:val="uk-UA"/>
        </w:rPr>
        <w:t>Для цього було проаналізовано розробку</w:t>
      </w:r>
      <w:r w:rsidR="00D5592C" w:rsidRPr="00CB5D54">
        <w:rPr>
          <w:rFonts w:cs="Times New Roman"/>
          <w:sz w:val="24"/>
          <w:szCs w:val="24"/>
          <w:lang w:val="uk-UA"/>
        </w:rPr>
        <w:t>:</w:t>
      </w:r>
    </w:p>
    <w:p w:rsidR="00401F2C" w:rsidRPr="00CB5D54" w:rsidRDefault="000D264D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CB5D54">
        <w:rPr>
          <w:rFonts w:cs="Times New Roman"/>
          <w:sz w:val="24"/>
          <w:szCs w:val="24"/>
          <w:lang w:val="uk-UA"/>
        </w:rPr>
        <w:t xml:space="preserve">веб-застосування </w:t>
      </w:r>
      <w:r w:rsidR="00F52A00" w:rsidRPr="00CB5D54">
        <w:rPr>
          <w:rFonts w:cs="Times New Roman"/>
          <w:sz w:val="24"/>
          <w:szCs w:val="24"/>
          <w:lang w:val="uk-UA"/>
        </w:rPr>
        <w:t xml:space="preserve">на мові PHP (серверна частина) з інтеграцією до </w:t>
      </w:r>
      <w:r w:rsidR="006952CF" w:rsidRPr="00CB5D54">
        <w:rPr>
          <w:rFonts w:cs="Times New Roman"/>
          <w:sz w:val="24"/>
          <w:szCs w:val="24"/>
          <w:lang w:val="uk-UA"/>
        </w:rPr>
        <w:t>Google Sites (</w:t>
      </w:r>
      <w:r w:rsidR="00D5592C" w:rsidRPr="00CB5D54">
        <w:rPr>
          <w:rFonts w:cs="Times New Roman"/>
          <w:sz w:val="24"/>
          <w:szCs w:val="24"/>
          <w:lang w:val="uk-UA"/>
        </w:rPr>
        <w:t>за необхідності);</w:t>
      </w:r>
    </w:p>
    <w:p w:rsidR="00D5592C" w:rsidRPr="00CB5D54" w:rsidRDefault="000D264D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CB5D54">
        <w:rPr>
          <w:rFonts w:cs="Times New Roman"/>
          <w:sz w:val="24"/>
          <w:szCs w:val="24"/>
          <w:lang w:val="uk-UA"/>
        </w:rPr>
        <w:t xml:space="preserve">веб-застосування </w:t>
      </w:r>
      <w:r w:rsidR="00522708" w:rsidRPr="00CB5D54">
        <w:rPr>
          <w:rFonts w:cs="Times New Roman"/>
          <w:sz w:val="24"/>
          <w:szCs w:val="24"/>
          <w:lang w:val="uk-UA"/>
        </w:rPr>
        <w:t>на мові ASP.NET (серверна частина) з інтеграцією до Google Sites (за необхідності)</w:t>
      </w:r>
      <w:r w:rsidR="00F01496" w:rsidRPr="00CB5D54">
        <w:rPr>
          <w:rFonts w:cs="Times New Roman"/>
          <w:sz w:val="24"/>
          <w:szCs w:val="24"/>
          <w:lang w:val="uk-UA"/>
        </w:rPr>
        <w:t>;</w:t>
      </w:r>
    </w:p>
    <w:p w:rsidR="00F07ED6" w:rsidRPr="00CB5D54" w:rsidRDefault="008607EA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CB5D54">
        <w:rPr>
          <w:rFonts w:cs="Times New Roman"/>
          <w:sz w:val="24"/>
          <w:szCs w:val="24"/>
          <w:lang w:val="uk-UA"/>
        </w:rPr>
        <w:t xml:space="preserve">веб-застосування </w:t>
      </w:r>
      <w:r w:rsidR="00F07ED6" w:rsidRPr="00CB5D54">
        <w:rPr>
          <w:rFonts w:cs="Times New Roman"/>
          <w:sz w:val="24"/>
          <w:szCs w:val="24"/>
          <w:lang w:val="uk-UA"/>
        </w:rPr>
        <w:t>на мові Google Apps Script</w:t>
      </w:r>
      <w:r w:rsidR="00437F61" w:rsidRPr="00CB5D54">
        <w:rPr>
          <w:rFonts w:cs="Times New Roman"/>
          <w:sz w:val="24"/>
          <w:szCs w:val="24"/>
          <w:lang w:val="uk-UA"/>
        </w:rPr>
        <w:t xml:space="preserve"> з інтеграцією до </w:t>
      </w:r>
      <w:r w:rsidR="00E25459" w:rsidRPr="00CB5D54">
        <w:rPr>
          <w:rFonts w:cs="Times New Roman"/>
          <w:sz w:val="24"/>
          <w:szCs w:val="24"/>
          <w:lang w:val="uk-UA"/>
        </w:rPr>
        <w:t>Google Sites</w:t>
      </w:r>
      <w:r w:rsidR="00F2232F" w:rsidRPr="00CB5D54">
        <w:rPr>
          <w:rFonts w:cs="Times New Roman"/>
          <w:sz w:val="24"/>
          <w:szCs w:val="24"/>
          <w:lang w:val="uk-UA"/>
        </w:rPr>
        <w:t>;</w:t>
      </w:r>
    </w:p>
    <w:p w:rsidR="005E3E2A" w:rsidRPr="00CB5D54" w:rsidRDefault="00B0161A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CB5D54">
        <w:rPr>
          <w:rFonts w:cs="Times New Roman"/>
          <w:sz w:val="24"/>
          <w:szCs w:val="24"/>
          <w:lang w:val="uk-UA"/>
        </w:rPr>
        <w:t>застосування для мобільних пристроїв на базі Android, iOS</w:t>
      </w:r>
      <w:r w:rsidR="007C1D43" w:rsidRPr="00CB5D54">
        <w:rPr>
          <w:rFonts w:cs="Times New Roman"/>
          <w:sz w:val="24"/>
          <w:szCs w:val="24"/>
          <w:lang w:val="uk-UA"/>
        </w:rPr>
        <w:t xml:space="preserve"> та для персональних комп’ютерів, що працюють </w:t>
      </w:r>
      <w:r w:rsidR="005A34D8" w:rsidRPr="00CB5D54">
        <w:rPr>
          <w:rFonts w:cs="Times New Roman"/>
          <w:sz w:val="24"/>
          <w:szCs w:val="24"/>
          <w:lang w:val="uk-UA"/>
        </w:rPr>
        <w:t>під керуванням операційної системи</w:t>
      </w:r>
      <w:r w:rsidR="007C1D43" w:rsidRPr="00CB5D54">
        <w:rPr>
          <w:rFonts w:cs="Times New Roman"/>
          <w:sz w:val="24"/>
          <w:szCs w:val="24"/>
          <w:lang w:val="uk-UA"/>
        </w:rPr>
        <w:t xml:space="preserve"> </w:t>
      </w:r>
      <w:r w:rsidR="005A34D8" w:rsidRPr="00CB5D54">
        <w:rPr>
          <w:rFonts w:cs="Times New Roman"/>
          <w:sz w:val="24"/>
          <w:szCs w:val="24"/>
          <w:lang w:val="uk-UA"/>
        </w:rPr>
        <w:t xml:space="preserve">Microsoft </w:t>
      </w:r>
      <w:r w:rsidR="007C1D43" w:rsidRPr="00CB5D54">
        <w:rPr>
          <w:rFonts w:cs="Times New Roman"/>
          <w:sz w:val="24"/>
          <w:szCs w:val="24"/>
          <w:lang w:val="uk-UA"/>
        </w:rPr>
        <w:t>Windows</w:t>
      </w:r>
      <w:r w:rsidR="003A3DE2" w:rsidRPr="00CB5D54">
        <w:rPr>
          <w:rFonts w:cs="Times New Roman"/>
          <w:sz w:val="24"/>
          <w:szCs w:val="24"/>
          <w:lang w:val="uk-UA"/>
        </w:rPr>
        <w:t>, використавши при цьому клієнт-серверну архітектуру</w:t>
      </w:r>
      <w:r w:rsidR="00492A37" w:rsidRPr="00CB5D54">
        <w:rPr>
          <w:rFonts w:cs="Times New Roman"/>
          <w:sz w:val="24"/>
          <w:szCs w:val="24"/>
          <w:lang w:val="uk-UA"/>
        </w:rPr>
        <w:t>.</w:t>
      </w:r>
    </w:p>
    <w:p w:rsidR="000143EF" w:rsidRPr="00CB5D54" w:rsidRDefault="00651A88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CB5D54">
        <w:rPr>
          <w:rFonts w:cs="Times New Roman"/>
          <w:sz w:val="24"/>
          <w:szCs w:val="24"/>
          <w:lang w:val="uk-UA"/>
        </w:rPr>
        <w:t xml:space="preserve">Клієнт-серверне застосування </w:t>
      </w:r>
      <w:r w:rsidR="00EE4C3E" w:rsidRPr="00CB5D54">
        <w:rPr>
          <w:rFonts w:cs="Times New Roman"/>
          <w:sz w:val="24"/>
          <w:szCs w:val="24"/>
          <w:lang w:val="uk-UA"/>
        </w:rPr>
        <w:t xml:space="preserve">має суттєвий недолік — необхідна інсталяція програмного продукту на </w:t>
      </w:r>
      <w:r w:rsidR="000C0749" w:rsidRPr="00CB5D54">
        <w:rPr>
          <w:rFonts w:cs="Times New Roman"/>
          <w:sz w:val="24"/>
          <w:szCs w:val="24"/>
          <w:lang w:val="uk-UA"/>
        </w:rPr>
        <w:t>сервер</w:t>
      </w:r>
      <w:r w:rsidR="00557C86" w:rsidRPr="00CB5D54">
        <w:rPr>
          <w:rFonts w:cs="Times New Roman"/>
          <w:sz w:val="24"/>
          <w:szCs w:val="24"/>
          <w:lang w:val="uk-UA"/>
        </w:rPr>
        <w:t xml:space="preserve"> для </w:t>
      </w:r>
      <w:r w:rsidR="000C0749" w:rsidRPr="00CB5D54">
        <w:rPr>
          <w:rFonts w:cs="Times New Roman"/>
          <w:sz w:val="24"/>
          <w:szCs w:val="24"/>
          <w:lang w:val="uk-UA"/>
        </w:rPr>
        <w:t>забезпечення функціонування системи</w:t>
      </w:r>
      <w:r w:rsidR="001E5C37" w:rsidRPr="00CB5D54">
        <w:rPr>
          <w:rFonts w:cs="Times New Roman"/>
          <w:sz w:val="24"/>
          <w:szCs w:val="24"/>
          <w:lang w:val="uk-UA"/>
        </w:rPr>
        <w:t>, під час технічних, чи технічно-профілактичних робіт на сервері функціонування системи неможливе.</w:t>
      </w:r>
      <w:r w:rsidR="00CD5FAF" w:rsidRPr="00CB5D54">
        <w:rPr>
          <w:rFonts w:cs="Times New Roman"/>
          <w:sz w:val="24"/>
          <w:szCs w:val="24"/>
          <w:lang w:val="uk-UA"/>
        </w:rPr>
        <w:t xml:space="preserve"> Крім того, необхідно розробити клієн</w:t>
      </w:r>
      <w:r w:rsidR="00B75C1C" w:rsidRPr="00CB5D54">
        <w:rPr>
          <w:rFonts w:cs="Times New Roman"/>
          <w:sz w:val="24"/>
          <w:szCs w:val="24"/>
          <w:lang w:val="uk-UA"/>
        </w:rPr>
        <w:t>тську частину для декількох ОС:</w:t>
      </w:r>
      <w:r w:rsidR="00FF30E2" w:rsidRPr="00CB5D54">
        <w:rPr>
          <w:rFonts w:cs="Times New Roman"/>
          <w:sz w:val="24"/>
          <w:szCs w:val="24"/>
          <w:lang w:val="uk-UA"/>
        </w:rPr>
        <w:t xml:space="preserve"> </w:t>
      </w:r>
      <w:r w:rsidR="00CD5FAF" w:rsidRPr="00CB5D54">
        <w:rPr>
          <w:rFonts w:cs="Times New Roman"/>
          <w:sz w:val="24"/>
          <w:szCs w:val="24"/>
          <w:lang w:val="uk-UA"/>
        </w:rPr>
        <w:t>як мінімум</w:t>
      </w:r>
      <w:r w:rsidR="00243AAA" w:rsidRPr="00CB5D54">
        <w:rPr>
          <w:rFonts w:cs="Times New Roman"/>
          <w:sz w:val="24"/>
          <w:szCs w:val="24"/>
          <w:lang w:val="uk-UA"/>
        </w:rPr>
        <w:t>, Microsoft Windows</w:t>
      </w:r>
      <w:r w:rsidR="00CD5FAF" w:rsidRPr="00CB5D54">
        <w:rPr>
          <w:rFonts w:cs="Times New Roman"/>
          <w:sz w:val="24"/>
          <w:szCs w:val="24"/>
          <w:lang w:val="uk-UA"/>
        </w:rPr>
        <w:t xml:space="preserve">, </w:t>
      </w:r>
      <w:r w:rsidR="00243AAA" w:rsidRPr="00CB5D54">
        <w:rPr>
          <w:rFonts w:cs="Times New Roman"/>
          <w:sz w:val="24"/>
          <w:szCs w:val="24"/>
          <w:lang w:val="uk-UA"/>
        </w:rPr>
        <w:t xml:space="preserve">Apple </w:t>
      </w:r>
      <w:r w:rsidR="00CD5FAF" w:rsidRPr="00CB5D54">
        <w:rPr>
          <w:rFonts w:cs="Times New Roman"/>
          <w:sz w:val="24"/>
          <w:szCs w:val="24"/>
          <w:lang w:val="uk-UA"/>
        </w:rPr>
        <w:t xml:space="preserve">iOS, </w:t>
      </w:r>
      <w:r w:rsidR="00243AAA" w:rsidRPr="00CB5D54">
        <w:rPr>
          <w:rFonts w:cs="Times New Roman"/>
          <w:sz w:val="24"/>
          <w:szCs w:val="24"/>
          <w:lang w:val="uk-UA"/>
        </w:rPr>
        <w:t xml:space="preserve">Google </w:t>
      </w:r>
      <w:r w:rsidR="00CD5FAF" w:rsidRPr="00CB5D54">
        <w:rPr>
          <w:rFonts w:cs="Times New Roman"/>
          <w:sz w:val="24"/>
          <w:szCs w:val="24"/>
          <w:lang w:val="uk-UA"/>
        </w:rPr>
        <w:t>Android</w:t>
      </w:r>
      <w:r w:rsidR="00F30B13" w:rsidRPr="00CB5D54">
        <w:rPr>
          <w:rFonts w:cs="Times New Roman"/>
          <w:sz w:val="24"/>
          <w:szCs w:val="24"/>
          <w:lang w:val="uk-UA"/>
        </w:rPr>
        <w:t>.</w:t>
      </w:r>
      <w:r w:rsidR="00693527" w:rsidRPr="00CB5D54">
        <w:rPr>
          <w:rFonts w:cs="Times New Roman"/>
          <w:sz w:val="24"/>
          <w:szCs w:val="24"/>
          <w:lang w:val="uk-UA"/>
        </w:rPr>
        <w:t xml:space="preserve"> </w:t>
      </w:r>
      <w:r w:rsidR="00542944" w:rsidRPr="00CB5D54">
        <w:rPr>
          <w:rFonts w:cs="Times New Roman"/>
          <w:sz w:val="24"/>
          <w:szCs w:val="24"/>
          <w:lang w:val="uk-UA"/>
        </w:rPr>
        <w:t>Випуск оновлень також потребує відлагодження застосування також для цих трьох ОС.</w:t>
      </w:r>
    </w:p>
    <w:p w:rsidR="005125FD" w:rsidRPr="00CB5D54" w:rsidRDefault="00AC6B74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CB5D54">
        <w:rPr>
          <w:rFonts w:cs="Times New Roman"/>
          <w:sz w:val="24"/>
          <w:szCs w:val="24"/>
          <w:lang w:val="uk-UA"/>
        </w:rPr>
        <w:t>Розгорнуте</w:t>
      </w:r>
      <w:r w:rsidR="00B42310" w:rsidRPr="00CB5D54">
        <w:rPr>
          <w:rFonts w:cs="Times New Roman"/>
          <w:sz w:val="24"/>
          <w:szCs w:val="24"/>
          <w:lang w:val="uk-UA"/>
        </w:rPr>
        <w:t xml:space="preserve"> на власних серверах веб-застосування потребує постійного обслуговування роботи сервера, а в разі технічних робіт, система не може працювати. Але при такому підході необхідно розробити лише одну версію</w:t>
      </w:r>
      <w:r w:rsidR="00977CA4" w:rsidRPr="00CB5D54">
        <w:rPr>
          <w:rFonts w:cs="Times New Roman"/>
          <w:sz w:val="24"/>
          <w:szCs w:val="24"/>
          <w:lang w:val="uk-UA"/>
        </w:rPr>
        <w:t>, на відміну від клієнт-серверної архітектури системи</w:t>
      </w:r>
      <w:r w:rsidR="009422AC" w:rsidRPr="00CB5D54">
        <w:rPr>
          <w:rFonts w:cs="Times New Roman"/>
          <w:sz w:val="24"/>
          <w:szCs w:val="24"/>
          <w:lang w:val="uk-UA"/>
        </w:rPr>
        <w:t>.</w:t>
      </w:r>
    </w:p>
    <w:p w:rsidR="001D771E" w:rsidRPr="00CB5D54" w:rsidRDefault="001D771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CB5D54">
        <w:rPr>
          <w:rFonts w:cs="Times New Roman"/>
          <w:sz w:val="24"/>
          <w:szCs w:val="24"/>
          <w:lang w:val="uk-UA"/>
        </w:rPr>
        <w:lastRenderedPageBreak/>
        <w:t xml:space="preserve">Використання ASP.NET загалом можливе, але це потребує додаткових витрат на </w:t>
      </w:r>
      <w:r w:rsidR="007E4129" w:rsidRPr="00CB5D54">
        <w:rPr>
          <w:rFonts w:cs="Times New Roman"/>
          <w:sz w:val="24"/>
          <w:szCs w:val="24"/>
          <w:lang w:val="uk-UA"/>
        </w:rPr>
        <w:t xml:space="preserve">ліцензію за </w:t>
      </w:r>
      <w:r w:rsidR="00537642" w:rsidRPr="00CB5D54">
        <w:rPr>
          <w:rFonts w:cs="Times New Roman"/>
          <w:sz w:val="24"/>
          <w:szCs w:val="24"/>
          <w:lang w:val="uk-UA"/>
        </w:rPr>
        <w:t xml:space="preserve">використання </w:t>
      </w:r>
      <w:r w:rsidR="007E4129" w:rsidRPr="00CB5D54">
        <w:rPr>
          <w:rFonts w:cs="Times New Roman"/>
          <w:sz w:val="24"/>
          <w:szCs w:val="24"/>
          <w:lang w:val="uk-UA"/>
        </w:rPr>
        <w:t>технологій .NET</w:t>
      </w:r>
      <w:r w:rsidR="00326841" w:rsidRPr="00CB5D54">
        <w:rPr>
          <w:rFonts w:cs="Times New Roman"/>
          <w:sz w:val="24"/>
          <w:szCs w:val="24"/>
          <w:lang w:val="uk-UA"/>
        </w:rPr>
        <w:t>.</w:t>
      </w:r>
      <w:r w:rsidR="000D5237" w:rsidRPr="00CB5D54">
        <w:rPr>
          <w:rFonts w:cs="Times New Roman"/>
          <w:sz w:val="24"/>
          <w:szCs w:val="24"/>
          <w:lang w:val="uk-UA"/>
        </w:rPr>
        <w:t xml:space="preserve"> </w:t>
      </w:r>
    </w:p>
    <w:p w:rsidR="00DA50B0" w:rsidRPr="00CB5D54" w:rsidRDefault="00DA50B0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CB5D54">
        <w:rPr>
          <w:rFonts w:cs="Times New Roman"/>
          <w:sz w:val="24"/>
          <w:szCs w:val="24"/>
          <w:lang w:val="uk-UA"/>
        </w:rPr>
        <w:t>Використання мови PHP є доволі гарною ідеєю, оскільки потрібно розробити лише одну версію застосування (з веб-інтерфейсом)</w:t>
      </w:r>
      <w:r w:rsidR="00CA263C" w:rsidRPr="00CB5D54">
        <w:rPr>
          <w:rFonts w:cs="Times New Roman"/>
          <w:sz w:val="24"/>
          <w:szCs w:val="24"/>
          <w:lang w:val="uk-UA"/>
        </w:rPr>
        <w:t xml:space="preserve">, розгорнути застосування можна на зовнішньому </w:t>
      </w:r>
      <w:r w:rsidR="009572C8" w:rsidRPr="00CB5D54">
        <w:rPr>
          <w:rFonts w:cs="Times New Roman"/>
          <w:sz w:val="24"/>
          <w:szCs w:val="24"/>
          <w:lang w:val="uk-UA"/>
        </w:rPr>
        <w:t>орендованому</w:t>
      </w:r>
      <w:r w:rsidR="00001D4A" w:rsidRPr="00CB5D54">
        <w:rPr>
          <w:rFonts w:cs="Times New Roman"/>
          <w:sz w:val="24"/>
          <w:szCs w:val="24"/>
          <w:lang w:val="uk-UA"/>
        </w:rPr>
        <w:t xml:space="preserve"> </w:t>
      </w:r>
      <w:r w:rsidR="00CA263C" w:rsidRPr="00CB5D54">
        <w:rPr>
          <w:rFonts w:cs="Times New Roman"/>
          <w:sz w:val="24"/>
          <w:szCs w:val="24"/>
          <w:lang w:val="uk-UA"/>
        </w:rPr>
        <w:t>хостингу</w:t>
      </w:r>
      <w:r w:rsidR="00BE33EE" w:rsidRPr="00CB5D54">
        <w:rPr>
          <w:rFonts w:cs="Times New Roman"/>
          <w:sz w:val="24"/>
          <w:szCs w:val="24"/>
          <w:lang w:val="uk-UA"/>
        </w:rPr>
        <w:t>, або на</w:t>
      </w:r>
      <w:r w:rsidR="009A135C" w:rsidRPr="00CB5D54">
        <w:rPr>
          <w:rFonts w:cs="Times New Roman"/>
          <w:sz w:val="24"/>
          <w:szCs w:val="24"/>
          <w:lang w:val="uk-UA"/>
        </w:rPr>
        <w:t xml:space="preserve"> власному університетському сервері</w:t>
      </w:r>
      <w:r w:rsidR="003D673C" w:rsidRPr="00CB5D54">
        <w:rPr>
          <w:rFonts w:cs="Times New Roman"/>
          <w:sz w:val="24"/>
          <w:szCs w:val="24"/>
          <w:lang w:val="uk-UA"/>
        </w:rPr>
        <w:t>. Проблема використання PHP, у порівнянні з GAS на Google Sites</w:t>
      </w:r>
      <w:r w:rsidR="00602AC4" w:rsidRPr="00CB5D54">
        <w:rPr>
          <w:rFonts w:cs="Times New Roman"/>
          <w:sz w:val="24"/>
          <w:szCs w:val="24"/>
          <w:lang w:val="uk-UA"/>
        </w:rPr>
        <w:t xml:space="preserve">, є складність імплементації </w:t>
      </w:r>
      <w:r w:rsidR="00D47610" w:rsidRPr="00CB5D54">
        <w:rPr>
          <w:rFonts w:cs="Times New Roman"/>
          <w:sz w:val="24"/>
          <w:szCs w:val="24"/>
          <w:lang w:val="uk-UA"/>
        </w:rPr>
        <w:t xml:space="preserve">бібліотеки </w:t>
      </w:r>
      <w:r w:rsidR="0037274A" w:rsidRPr="00CB5D54">
        <w:rPr>
          <w:rFonts w:cs="Times New Roman"/>
          <w:sz w:val="24"/>
          <w:szCs w:val="24"/>
          <w:lang w:val="uk-UA"/>
        </w:rPr>
        <w:t xml:space="preserve">авторизації </w:t>
      </w:r>
      <w:r w:rsidR="00D47610" w:rsidRPr="00CB5D54">
        <w:rPr>
          <w:rFonts w:cs="Times New Roman"/>
          <w:sz w:val="24"/>
          <w:szCs w:val="24"/>
          <w:lang w:val="uk-UA"/>
        </w:rPr>
        <w:t xml:space="preserve">Google OAuth </w:t>
      </w:r>
      <w:r w:rsidR="00C035D7" w:rsidRPr="00CB5D54">
        <w:rPr>
          <w:rFonts w:cs="Times New Roman"/>
          <w:sz w:val="24"/>
          <w:szCs w:val="24"/>
          <w:lang w:val="uk-UA"/>
        </w:rPr>
        <w:t xml:space="preserve">2.0, </w:t>
      </w:r>
      <w:r w:rsidR="00256B29" w:rsidRPr="00CB5D54">
        <w:rPr>
          <w:rFonts w:cs="Times New Roman"/>
          <w:sz w:val="24"/>
          <w:szCs w:val="24"/>
          <w:lang w:val="uk-UA"/>
        </w:rPr>
        <w:t>інтеграція сервісів Google, таких як: Google Drive, Google Mail, Google Docs.</w:t>
      </w:r>
    </w:p>
    <w:p w:rsidR="00F816DB" w:rsidRPr="00CB5D54" w:rsidRDefault="00F816D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CB5D54">
        <w:rPr>
          <w:rFonts w:cs="Times New Roman"/>
          <w:sz w:val="24"/>
          <w:szCs w:val="24"/>
          <w:lang w:val="uk-UA"/>
        </w:rPr>
        <w:t>Крім того, використання Google Sites та GAS</w:t>
      </w:r>
      <w:r w:rsidR="0002249A" w:rsidRPr="00CB5D54">
        <w:rPr>
          <w:rFonts w:cs="Times New Roman"/>
          <w:sz w:val="24"/>
          <w:szCs w:val="24"/>
          <w:lang w:val="uk-UA"/>
        </w:rPr>
        <w:t xml:space="preserve"> дозволяє повністю відмовитись від необхідності </w:t>
      </w:r>
      <w:r w:rsidR="004453F4" w:rsidRPr="00CB5D54">
        <w:rPr>
          <w:rFonts w:cs="Times New Roman"/>
          <w:sz w:val="24"/>
          <w:szCs w:val="24"/>
          <w:lang w:val="uk-UA"/>
        </w:rPr>
        <w:t xml:space="preserve">використання </w:t>
      </w:r>
      <w:r w:rsidR="009F3CB4" w:rsidRPr="00CB5D54">
        <w:rPr>
          <w:rFonts w:cs="Times New Roman"/>
          <w:sz w:val="24"/>
          <w:szCs w:val="24"/>
          <w:lang w:val="uk-UA"/>
        </w:rPr>
        <w:t>хостингу, що зменшує витрати на утримання системи</w:t>
      </w:r>
      <w:r w:rsidR="003F3D16" w:rsidRPr="00CB5D54">
        <w:rPr>
          <w:rFonts w:cs="Times New Roman"/>
          <w:sz w:val="24"/>
          <w:szCs w:val="24"/>
          <w:lang w:val="uk-UA"/>
        </w:rPr>
        <w:t>, позбавляє необхідності проводити технічне обслуговування</w:t>
      </w:r>
      <w:r w:rsidR="00DE132E" w:rsidRPr="00CB5D54">
        <w:rPr>
          <w:rFonts w:cs="Times New Roman"/>
          <w:sz w:val="24"/>
          <w:szCs w:val="24"/>
          <w:lang w:val="uk-UA"/>
        </w:rPr>
        <w:t xml:space="preserve"> сервера</w:t>
      </w:r>
      <w:r w:rsidR="00A57D2F" w:rsidRPr="00CB5D54">
        <w:rPr>
          <w:rFonts w:cs="Times New Roman"/>
          <w:sz w:val="24"/>
          <w:szCs w:val="24"/>
          <w:lang w:val="uk-UA"/>
        </w:rPr>
        <w:t>.</w:t>
      </w:r>
    </w:p>
    <w:p w:rsidR="00F31F0C" w:rsidRPr="00883F0B" w:rsidRDefault="008A30E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CB5D54">
        <w:rPr>
          <w:rFonts w:cs="Times New Roman"/>
          <w:sz w:val="24"/>
          <w:szCs w:val="24"/>
          <w:lang w:val="uk-UA"/>
        </w:rPr>
        <w:t>Враховуючи співпрацю НПУ ім. М.</w:t>
      </w:r>
      <w:r w:rsidR="00576C92" w:rsidRPr="00CB5D54">
        <w:rPr>
          <w:rFonts w:cs="Times New Roman"/>
          <w:sz w:val="24"/>
          <w:szCs w:val="24"/>
          <w:lang w:val="uk-UA"/>
        </w:rPr>
        <w:t>П.</w:t>
      </w:r>
      <w:r w:rsidR="007F124A" w:rsidRPr="00CB5D54">
        <w:rPr>
          <w:rFonts w:cs="Times New Roman"/>
          <w:sz w:val="24"/>
          <w:szCs w:val="24"/>
          <w:lang w:val="uk-UA"/>
        </w:rPr>
        <w:t xml:space="preserve"> </w:t>
      </w:r>
      <w:r w:rsidRPr="00CB5D54">
        <w:rPr>
          <w:rFonts w:cs="Times New Roman"/>
          <w:sz w:val="24"/>
          <w:szCs w:val="24"/>
          <w:lang w:val="uk-UA"/>
        </w:rPr>
        <w:t>Драгоманова з компані</w:t>
      </w:r>
      <w:r w:rsidR="00B243E9" w:rsidRPr="00CB5D54">
        <w:rPr>
          <w:rFonts w:cs="Times New Roman"/>
          <w:sz w:val="24"/>
          <w:szCs w:val="24"/>
          <w:lang w:val="uk-UA"/>
        </w:rPr>
        <w:t>єю</w:t>
      </w:r>
      <w:r w:rsidRPr="00CB5D54">
        <w:rPr>
          <w:rFonts w:cs="Times New Roman"/>
          <w:sz w:val="24"/>
          <w:szCs w:val="24"/>
          <w:lang w:val="uk-UA"/>
        </w:rPr>
        <w:t xml:space="preserve"> Google</w:t>
      </w:r>
      <w:r w:rsidR="00BB66CC" w:rsidRPr="00CB5D54">
        <w:rPr>
          <w:rFonts w:cs="Times New Roman"/>
          <w:sz w:val="24"/>
          <w:szCs w:val="24"/>
          <w:lang w:val="uk-UA"/>
        </w:rPr>
        <w:t xml:space="preserve">, </w:t>
      </w:r>
      <w:r w:rsidRPr="00CB5D54">
        <w:rPr>
          <w:rFonts w:cs="Times New Roman"/>
          <w:sz w:val="24"/>
          <w:szCs w:val="24"/>
          <w:lang w:val="uk-UA"/>
        </w:rPr>
        <w:t>дов</w:t>
      </w:r>
      <w:r w:rsidRPr="00883F0B">
        <w:rPr>
          <w:rFonts w:cs="Times New Roman"/>
          <w:sz w:val="24"/>
          <w:szCs w:val="24"/>
          <w:lang w:val="uk-UA"/>
        </w:rPr>
        <w:t xml:space="preserve">олі часте </w:t>
      </w:r>
      <w:r w:rsidR="00BB66CC" w:rsidRPr="00883F0B">
        <w:rPr>
          <w:rFonts w:cs="Times New Roman"/>
          <w:sz w:val="24"/>
          <w:szCs w:val="24"/>
          <w:lang w:val="uk-UA"/>
        </w:rPr>
        <w:t xml:space="preserve">використання студентами корпоративного облікового запису від Google і </w:t>
      </w:r>
      <w:r w:rsidR="002025AA" w:rsidRPr="00883F0B">
        <w:rPr>
          <w:rFonts w:cs="Times New Roman"/>
          <w:sz w:val="24"/>
          <w:szCs w:val="24"/>
          <w:lang w:val="uk-UA"/>
        </w:rPr>
        <w:t>широкі можливості технологій Google та інт</w:t>
      </w:r>
      <w:r w:rsidR="00144A7F" w:rsidRPr="00883F0B">
        <w:rPr>
          <w:rFonts w:cs="Times New Roman"/>
          <w:sz w:val="24"/>
          <w:szCs w:val="24"/>
          <w:lang w:val="uk-UA"/>
        </w:rPr>
        <w:t>еграцію цих сервісів м</w:t>
      </w:r>
      <w:r w:rsidR="00C41568" w:rsidRPr="00883F0B">
        <w:rPr>
          <w:rFonts w:cs="Times New Roman"/>
          <w:sz w:val="24"/>
          <w:szCs w:val="24"/>
          <w:lang w:val="uk-UA"/>
        </w:rPr>
        <w:t>іж собою, а також відсутність потреби розробляти окремі додатки під декільк</w:t>
      </w:r>
      <w:r w:rsidR="00CF5C7C" w:rsidRPr="00883F0B">
        <w:rPr>
          <w:rFonts w:cs="Times New Roman"/>
          <w:sz w:val="24"/>
          <w:szCs w:val="24"/>
          <w:lang w:val="uk-UA"/>
        </w:rPr>
        <w:t xml:space="preserve">а операційних систем і відсутність необхідності постійно обслуговувати роботу сервера, </w:t>
      </w:r>
      <w:r w:rsidR="009E2DEE" w:rsidRPr="00883F0B">
        <w:rPr>
          <w:rFonts w:cs="Times New Roman"/>
          <w:sz w:val="24"/>
          <w:szCs w:val="24"/>
          <w:lang w:val="uk-UA"/>
        </w:rPr>
        <w:t>створення системи електронного документообігу факультету на технологіях Google є найкращим варіантом.</w:t>
      </w:r>
    </w:p>
    <w:p w:rsidR="00DC5C7E" w:rsidRPr="00883F0B" w:rsidRDefault="00DC5C7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DC5C7E" w:rsidRPr="00883F0B" w:rsidRDefault="00DC5C7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DC5C7E" w:rsidRPr="00981D7C" w:rsidRDefault="00275F43" w:rsidP="00981D7C">
      <w:pPr>
        <w:pStyle w:val="Heading2"/>
        <w:spacing w:line="360" w:lineRule="auto"/>
        <w:ind w:right="-23" w:firstLine="340"/>
        <w:rPr>
          <w:rFonts w:cs="Times New Roman"/>
          <w:sz w:val="24"/>
          <w:szCs w:val="24"/>
          <w:lang w:val="uk-UA"/>
        </w:rPr>
      </w:pPr>
      <w:bookmarkStart w:id="11" w:name="_Toc515794182"/>
      <w:r w:rsidRPr="00883F0B">
        <w:rPr>
          <w:rFonts w:cs="Times New Roman"/>
          <w:sz w:val="24"/>
          <w:szCs w:val="24"/>
          <w:lang w:val="uk-UA"/>
        </w:rPr>
        <w:t xml:space="preserve">2.4 </w:t>
      </w:r>
      <w:r w:rsidR="002E7B72" w:rsidRPr="00883F0B">
        <w:rPr>
          <w:rFonts w:cs="Times New Roman"/>
          <w:sz w:val="24"/>
          <w:szCs w:val="24"/>
          <w:lang w:val="uk-UA"/>
        </w:rPr>
        <w:t xml:space="preserve">Архітектура </w:t>
      </w:r>
      <w:r w:rsidR="0096256E" w:rsidRPr="00883F0B">
        <w:rPr>
          <w:rFonts w:cs="Times New Roman"/>
          <w:sz w:val="24"/>
          <w:szCs w:val="24"/>
          <w:lang w:val="uk-UA"/>
        </w:rPr>
        <w:t xml:space="preserve">інформаційної </w:t>
      </w:r>
      <w:r w:rsidR="002E7B72" w:rsidRPr="00883F0B">
        <w:rPr>
          <w:rFonts w:cs="Times New Roman"/>
          <w:sz w:val="24"/>
          <w:szCs w:val="24"/>
          <w:lang w:val="uk-UA"/>
        </w:rPr>
        <w:t>системи</w:t>
      </w:r>
      <w:bookmarkEnd w:id="11"/>
    </w:p>
    <w:p w:rsidR="00E52F7C" w:rsidRPr="00883F0B" w:rsidRDefault="00E52F7C" w:rsidP="00856522">
      <w:pPr>
        <w:pStyle w:val="Heading3"/>
        <w:spacing w:line="360" w:lineRule="auto"/>
        <w:ind w:right="-23" w:firstLine="340"/>
        <w:rPr>
          <w:rFonts w:cs="Times New Roman"/>
          <w:sz w:val="24"/>
          <w:lang w:val="uk-UA"/>
        </w:rPr>
      </w:pPr>
      <w:bookmarkStart w:id="12" w:name="_Toc515794183"/>
      <w:r w:rsidRPr="00883F0B">
        <w:rPr>
          <w:rFonts w:cs="Times New Roman"/>
          <w:sz w:val="24"/>
          <w:lang w:val="uk-UA"/>
        </w:rPr>
        <w:t>2.4.1</w:t>
      </w:r>
      <w:r w:rsidR="006A1211" w:rsidRPr="00883F0B">
        <w:rPr>
          <w:rFonts w:cs="Times New Roman"/>
          <w:sz w:val="24"/>
          <w:lang w:val="uk-UA"/>
        </w:rPr>
        <w:t xml:space="preserve"> UML діаграма прецедентів</w:t>
      </w:r>
      <w:bookmarkEnd w:id="12"/>
    </w:p>
    <w:p w:rsidR="00DC5C7E" w:rsidRPr="00883F0B" w:rsidRDefault="00DC5C7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DC5C7E" w:rsidRPr="00883F0B" w:rsidRDefault="00DC5C7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E52F7C" w:rsidRPr="00883F0B" w:rsidRDefault="004C2D4C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UML use-case діаграму для </w:t>
      </w:r>
      <w:r w:rsidR="00CE41E8" w:rsidRPr="00883F0B">
        <w:rPr>
          <w:rFonts w:cs="Times New Roman"/>
          <w:sz w:val="24"/>
          <w:szCs w:val="24"/>
          <w:lang w:val="uk-UA"/>
        </w:rPr>
        <w:t>акторів</w:t>
      </w:r>
      <w:r w:rsidRPr="00883F0B">
        <w:rPr>
          <w:rFonts w:cs="Times New Roman"/>
          <w:sz w:val="24"/>
          <w:szCs w:val="24"/>
          <w:lang w:val="uk-UA"/>
        </w:rPr>
        <w:t xml:space="preserve"> Студент </w:t>
      </w:r>
      <w:r w:rsidR="00727D98" w:rsidRPr="00883F0B">
        <w:rPr>
          <w:rFonts w:cs="Times New Roman"/>
          <w:sz w:val="24"/>
          <w:szCs w:val="24"/>
          <w:lang w:val="uk-UA"/>
        </w:rPr>
        <w:t xml:space="preserve">та Викладач показано на рисунку </w:t>
      </w:r>
      <w:r w:rsidR="00727D98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727D98" w:rsidRPr="00883F0B">
        <w:rPr>
          <w:rFonts w:cs="Times New Roman"/>
          <w:sz w:val="24"/>
          <w:szCs w:val="24"/>
          <w:lang w:val="uk-UA"/>
        </w:rPr>
        <w:t>:</w:t>
      </w:r>
    </w:p>
    <w:p w:rsidR="00043C00" w:rsidRPr="00883F0B" w:rsidRDefault="00043C00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043C00" w:rsidRPr="00883F0B" w:rsidRDefault="004C2D4C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object w:dxaOrig="6390" w:dyaOrig="3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55pt;height:193.6pt" o:ole="">
            <v:imagedata r:id="rId8" o:title=""/>
          </v:shape>
          <o:OLEObject Type="Embed" ProgID="Visio.Drawing.15" ShapeID="_x0000_i1025" DrawAspect="Content" ObjectID="_1589536462" r:id="rId9"/>
        </w:object>
      </w:r>
    </w:p>
    <w:p w:rsidR="00043C00" w:rsidRPr="00883F0B" w:rsidRDefault="00043C00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043C00" w:rsidRPr="00883F0B" w:rsidRDefault="00B44239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Рисунок </w:t>
      </w:r>
      <w:r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Pr="00883F0B">
        <w:rPr>
          <w:rFonts w:cs="Times New Roman"/>
          <w:sz w:val="24"/>
          <w:szCs w:val="24"/>
          <w:lang w:val="uk-UA"/>
        </w:rPr>
        <w:t xml:space="preserve"> – UML </w:t>
      </w:r>
      <w:r w:rsidR="00F839CA" w:rsidRPr="00883F0B">
        <w:rPr>
          <w:rFonts w:cs="Times New Roman"/>
          <w:sz w:val="24"/>
          <w:szCs w:val="24"/>
          <w:lang w:val="uk-UA"/>
        </w:rPr>
        <w:t>діаграма прецедентів для С</w:t>
      </w:r>
      <w:r w:rsidRPr="00883F0B">
        <w:rPr>
          <w:rFonts w:cs="Times New Roman"/>
          <w:sz w:val="24"/>
          <w:szCs w:val="24"/>
          <w:lang w:val="uk-UA"/>
        </w:rPr>
        <w:t>тудента</w:t>
      </w:r>
      <w:r w:rsidR="00F839CA" w:rsidRPr="00883F0B">
        <w:rPr>
          <w:rFonts w:cs="Times New Roman"/>
          <w:sz w:val="24"/>
          <w:szCs w:val="24"/>
          <w:lang w:val="uk-UA"/>
        </w:rPr>
        <w:t xml:space="preserve"> та В</w:t>
      </w:r>
      <w:r w:rsidR="004C4DFA" w:rsidRPr="00883F0B">
        <w:rPr>
          <w:rFonts w:cs="Times New Roman"/>
          <w:sz w:val="24"/>
          <w:szCs w:val="24"/>
          <w:lang w:val="uk-UA"/>
        </w:rPr>
        <w:t>икладача</w:t>
      </w:r>
    </w:p>
    <w:p w:rsidR="009E3681" w:rsidRPr="00883F0B" w:rsidRDefault="009E3681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9E3681" w:rsidRPr="00883F0B" w:rsidRDefault="00AB63E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Актор</w:t>
      </w:r>
      <w:r w:rsidR="00B1703A" w:rsidRPr="00883F0B">
        <w:rPr>
          <w:rFonts w:cs="Times New Roman"/>
          <w:sz w:val="24"/>
          <w:szCs w:val="24"/>
          <w:lang w:val="uk-UA"/>
        </w:rPr>
        <w:t>и</w:t>
      </w:r>
      <w:r w:rsidRPr="00883F0B">
        <w:rPr>
          <w:rFonts w:cs="Times New Roman"/>
          <w:sz w:val="24"/>
          <w:szCs w:val="24"/>
          <w:lang w:val="uk-UA"/>
        </w:rPr>
        <w:t>-</w:t>
      </w:r>
      <w:r w:rsidR="00B1703A" w:rsidRPr="00883F0B">
        <w:rPr>
          <w:rFonts w:cs="Times New Roman"/>
          <w:sz w:val="24"/>
          <w:szCs w:val="24"/>
          <w:lang w:val="uk-UA"/>
        </w:rPr>
        <w:t>к</w:t>
      </w:r>
      <w:r w:rsidR="001642C5" w:rsidRPr="00883F0B">
        <w:rPr>
          <w:rFonts w:cs="Times New Roman"/>
          <w:sz w:val="24"/>
          <w:szCs w:val="24"/>
          <w:lang w:val="uk-UA"/>
        </w:rPr>
        <w:t>ористувачі Студент та Викладач можуть:</w:t>
      </w:r>
    </w:p>
    <w:p w:rsidR="001642C5" w:rsidRPr="00883F0B" w:rsidRDefault="00715D48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ідправляти форму (заяву);</w:t>
      </w:r>
    </w:p>
    <w:p w:rsidR="00715D48" w:rsidRPr="00883F0B" w:rsidRDefault="00715D48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ереглядати історію власних поданих заяв;</w:t>
      </w:r>
    </w:p>
    <w:p w:rsidR="00715D48" w:rsidRPr="00883F0B" w:rsidRDefault="00E24B18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ереглядати статуси власних поданих заяв;</w:t>
      </w:r>
    </w:p>
    <w:p w:rsidR="00E24B18" w:rsidRPr="00883F0B" w:rsidRDefault="00E24B18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ереглядати</w:t>
      </w:r>
      <w:r w:rsidR="00713CE4" w:rsidRPr="00883F0B">
        <w:rPr>
          <w:rFonts w:cs="Times New Roman"/>
          <w:sz w:val="24"/>
          <w:szCs w:val="24"/>
          <w:lang w:val="uk-UA"/>
        </w:rPr>
        <w:t xml:space="preserve"> категорії меню.</w:t>
      </w:r>
    </w:p>
    <w:p w:rsidR="00713CE4" w:rsidRPr="00883F0B" w:rsidRDefault="0038592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UML use-case діаграму для </w:t>
      </w:r>
      <w:r w:rsidR="007C78F2" w:rsidRPr="00883F0B">
        <w:rPr>
          <w:rFonts w:cs="Times New Roman"/>
          <w:sz w:val="24"/>
          <w:szCs w:val="24"/>
          <w:lang w:val="uk-UA"/>
        </w:rPr>
        <w:t>актора</w:t>
      </w:r>
      <w:r w:rsidRPr="00883F0B">
        <w:rPr>
          <w:rFonts w:cs="Times New Roman"/>
          <w:sz w:val="24"/>
          <w:szCs w:val="24"/>
          <w:lang w:val="uk-UA"/>
        </w:rPr>
        <w:t xml:space="preserve"> Менеджер показано на рисунку </w:t>
      </w:r>
      <w:r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Pr="00883F0B">
        <w:rPr>
          <w:rFonts w:cs="Times New Roman"/>
          <w:sz w:val="24"/>
          <w:szCs w:val="24"/>
          <w:lang w:val="uk-UA"/>
        </w:rPr>
        <w:t>:</w:t>
      </w:r>
    </w:p>
    <w:p w:rsidR="00713CE4" w:rsidRPr="00883F0B" w:rsidRDefault="00713CE4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9618E4" w:rsidRPr="00883F0B" w:rsidRDefault="00F27C74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object w:dxaOrig="11820" w:dyaOrig="7185">
          <v:shape id="_x0000_i1026" type="#_x0000_t75" style="width:429.3pt;height:261.5pt" o:ole="">
            <v:imagedata r:id="rId10" o:title=""/>
          </v:shape>
          <o:OLEObject Type="Embed" ProgID="Visio.Drawing.15" ShapeID="_x0000_i1026" DrawAspect="Content" ObjectID="_1589536463" r:id="rId11"/>
        </w:object>
      </w:r>
    </w:p>
    <w:p w:rsidR="004C4DFA" w:rsidRPr="00883F0B" w:rsidRDefault="004C4DFA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4C4DFA" w:rsidRPr="00883F0B" w:rsidRDefault="004C4DFA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Рисунок </w:t>
      </w:r>
      <w:r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Pr="00883F0B">
        <w:rPr>
          <w:rFonts w:cs="Times New Roman"/>
          <w:sz w:val="24"/>
          <w:szCs w:val="24"/>
          <w:lang w:val="uk-UA"/>
        </w:rPr>
        <w:t xml:space="preserve"> – </w:t>
      </w:r>
      <w:r w:rsidR="004A69E1" w:rsidRPr="00883F0B">
        <w:rPr>
          <w:rFonts w:cs="Times New Roman"/>
          <w:sz w:val="24"/>
          <w:szCs w:val="24"/>
          <w:lang w:val="uk-UA"/>
        </w:rPr>
        <w:t xml:space="preserve">UML діаграма прецедентів для </w:t>
      </w:r>
      <w:r w:rsidR="008B2BD1" w:rsidRPr="00883F0B">
        <w:rPr>
          <w:rFonts w:cs="Times New Roman"/>
          <w:sz w:val="24"/>
          <w:szCs w:val="24"/>
          <w:lang w:val="uk-UA"/>
        </w:rPr>
        <w:t>Менеджера</w:t>
      </w:r>
    </w:p>
    <w:p w:rsidR="00E52F7C" w:rsidRPr="00883F0B" w:rsidRDefault="00E52F7C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AE5A0C" w:rsidRPr="00883F0B" w:rsidRDefault="00AB63E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Актор-к</w:t>
      </w:r>
      <w:r w:rsidR="00880A40" w:rsidRPr="00883F0B">
        <w:rPr>
          <w:rFonts w:cs="Times New Roman"/>
          <w:sz w:val="24"/>
          <w:szCs w:val="24"/>
          <w:lang w:val="uk-UA"/>
        </w:rPr>
        <w:t xml:space="preserve">ористувач </w:t>
      </w:r>
      <w:r w:rsidR="00BB31B9" w:rsidRPr="00883F0B">
        <w:rPr>
          <w:rFonts w:cs="Times New Roman"/>
          <w:sz w:val="24"/>
          <w:szCs w:val="24"/>
          <w:lang w:val="uk-UA"/>
        </w:rPr>
        <w:t>М</w:t>
      </w:r>
      <w:r w:rsidR="00880A40" w:rsidRPr="00883F0B">
        <w:rPr>
          <w:rFonts w:cs="Times New Roman"/>
          <w:sz w:val="24"/>
          <w:szCs w:val="24"/>
          <w:lang w:val="uk-UA"/>
        </w:rPr>
        <w:t xml:space="preserve">енеджер </w:t>
      </w:r>
      <w:r w:rsidR="008D7EB9" w:rsidRPr="00883F0B">
        <w:rPr>
          <w:rFonts w:cs="Times New Roman"/>
          <w:sz w:val="24"/>
          <w:szCs w:val="24"/>
          <w:lang w:val="uk-UA"/>
        </w:rPr>
        <w:t>має можливість</w:t>
      </w:r>
      <w:r w:rsidR="00880A40" w:rsidRPr="00883F0B">
        <w:rPr>
          <w:rFonts w:cs="Times New Roman"/>
          <w:sz w:val="24"/>
          <w:szCs w:val="24"/>
          <w:lang w:val="uk-UA"/>
        </w:rPr>
        <w:t>:</w:t>
      </w:r>
    </w:p>
    <w:p w:rsidR="008D7EB9" w:rsidRPr="00883F0B" w:rsidRDefault="008D7EB9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ідправляти форму (заяву);</w:t>
      </w:r>
    </w:p>
    <w:p w:rsidR="008D7EB9" w:rsidRPr="00883F0B" w:rsidRDefault="008D7EB9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ереглядати історію власних поданих заяв;</w:t>
      </w:r>
    </w:p>
    <w:p w:rsidR="008D7EB9" w:rsidRPr="00883F0B" w:rsidRDefault="008D7EB9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ереглядати статуси власних поданих заяв;</w:t>
      </w:r>
    </w:p>
    <w:p w:rsidR="008D7EB9" w:rsidRPr="00883F0B" w:rsidRDefault="008D7EB9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ереглядати</w:t>
      </w:r>
      <w:r w:rsidR="00E82AF4" w:rsidRPr="00883F0B">
        <w:rPr>
          <w:rFonts w:cs="Times New Roman"/>
          <w:sz w:val="24"/>
          <w:szCs w:val="24"/>
          <w:lang w:val="uk-UA"/>
        </w:rPr>
        <w:t xml:space="preserve"> категорії меню;</w:t>
      </w:r>
    </w:p>
    <w:p w:rsidR="00E82AF4" w:rsidRPr="00883F0B" w:rsidRDefault="00E82AF4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працьовувати</w:t>
      </w:r>
      <w:r w:rsidR="00A254E7" w:rsidRPr="00883F0B">
        <w:rPr>
          <w:rFonts w:cs="Times New Roman"/>
          <w:sz w:val="24"/>
          <w:szCs w:val="24"/>
          <w:lang w:val="uk-UA"/>
        </w:rPr>
        <w:t xml:space="preserve"> подані студентами за</w:t>
      </w:r>
      <w:r w:rsidR="00E26C30" w:rsidRPr="00883F0B">
        <w:rPr>
          <w:rFonts w:cs="Times New Roman"/>
          <w:sz w:val="24"/>
          <w:szCs w:val="24"/>
          <w:lang w:val="uk-UA"/>
        </w:rPr>
        <w:t>я</w:t>
      </w:r>
      <w:r w:rsidR="00052C7C" w:rsidRPr="00883F0B">
        <w:rPr>
          <w:rFonts w:cs="Times New Roman"/>
          <w:sz w:val="24"/>
          <w:szCs w:val="24"/>
          <w:lang w:val="uk-UA"/>
        </w:rPr>
        <w:t>ви (форми);</w:t>
      </w:r>
    </w:p>
    <w:p w:rsidR="00A254E7" w:rsidRPr="00883F0B" w:rsidRDefault="00BD1772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обирати заяву для опрацювання;</w:t>
      </w:r>
    </w:p>
    <w:p w:rsidR="00BD1772" w:rsidRPr="00883F0B" w:rsidRDefault="00052C7C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приймати заяву;</w:t>
      </w:r>
    </w:p>
    <w:p w:rsidR="00BD1772" w:rsidRPr="00883F0B" w:rsidRDefault="00BD1772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2127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lastRenderedPageBreak/>
        <w:t>роздруковувати документи;</w:t>
      </w:r>
    </w:p>
    <w:p w:rsidR="00BD1772" w:rsidRPr="00883F0B" w:rsidRDefault="00052C7C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2127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відхиляти заяви;</w:t>
      </w:r>
    </w:p>
    <w:p w:rsidR="00BD1772" w:rsidRPr="00883F0B" w:rsidRDefault="00052C7C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2694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вказувати причину;</w:t>
      </w:r>
    </w:p>
    <w:p w:rsidR="00BD1772" w:rsidRPr="00883F0B" w:rsidRDefault="00052C7C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</w:t>
      </w:r>
      <w:r w:rsidR="00F503FE" w:rsidRPr="00883F0B">
        <w:rPr>
          <w:rFonts w:cs="Times New Roman"/>
          <w:sz w:val="24"/>
          <w:szCs w:val="24"/>
          <w:lang w:val="uk-UA"/>
        </w:rPr>
        <w:t>ид</w:t>
      </w:r>
      <w:r w:rsidRPr="00883F0B">
        <w:rPr>
          <w:rFonts w:cs="Times New Roman"/>
          <w:sz w:val="24"/>
          <w:szCs w:val="24"/>
          <w:lang w:val="uk-UA"/>
        </w:rPr>
        <w:t>аляти існуючі документи (форми);</w:t>
      </w:r>
    </w:p>
    <w:p w:rsidR="00F503FE" w:rsidRPr="00883F0B" w:rsidRDefault="00F503FE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обирати</w:t>
      </w:r>
      <w:r w:rsidR="00052C7C" w:rsidRPr="00883F0B">
        <w:rPr>
          <w:rFonts w:eastAsia="Times New Roman" w:cs="Times New Roman"/>
          <w:sz w:val="24"/>
          <w:szCs w:val="24"/>
          <w:lang w:val="uk-UA" w:eastAsia="uk-UA"/>
        </w:rPr>
        <w:t xml:space="preserve"> документ для видалення;</w:t>
      </w:r>
    </w:p>
    <w:p w:rsidR="00F503FE" w:rsidRPr="00883F0B" w:rsidRDefault="00052C7C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д</w:t>
      </w:r>
      <w:r w:rsidR="00000389" w:rsidRPr="00883F0B">
        <w:rPr>
          <w:rFonts w:cs="Times New Roman"/>
          <w:sz w:val="24"/>
          <w:szCs w:val="24"/>
          <w:lang w:val="uk-UA"/>
        </w:rPr>
        <w:t>одавати документи (форми)</w:t>
      </w:r>
      <w:r w:rsidRPr="00883F0B">
        <w:rPr>
          <w:rFonts w:cs="Times New Roman"/>
          <w:sz w:val="24"/>
          <w:szCs w:val="24"/>
          <w:lang w:val="uk-UA"/>
        </w:rPr>
        <w:t xml:space="preserve"> для подання;</w:t>
      </w:r>
    </w:p>
    <w:p w:rsidR="00000389" w:rsidRPr="00883F0B" w:rsidRDefault="00000389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обирати призначення для форми;</w:t>
      </w:r>
    </w:p>
    <w:p w:rsidR="00000389" w:rsidRPr="00883F0B" w:rsidRDefault="00000389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 xml:space="preserve">обирати категорію </w:t>
      </w:r>
      <w:r w:rsidR="00B13D13" w:rsidRPr="00883F0B">
        <w:rPr>
          <w:rFonts w:eastAsia="Times New Roman" w:cs="Times New Roman"/>
          <w:sz w:val="24"/>
          <w:szCs w:val="24"/>
          <w:lang w:val="uk-UA" w:eastAsia="uk-UA"/>
        </w:rPr>
        <w:t>форми;</w:t>
      </w:r>
    </w:p>
    <w:p w:rsidR="00B13D13" w:rsidRPr="00883F0B" w:rsidRDefault="00B13D13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обирати форму розміщену на Google Drive;</w:t>
      </w:r>
    </w:p>
    <w:p w:rsidR="00B13D13" w:rsidRPr="00883F0B" w:rsidRDefault="00B13D13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бирати шаблон документа для форми.</w:t>
      </w:r>
    </w:p>
    <w:p w:rsidR="00896FB5" w:rsidRPr="00883F0B" w:rsidRDefault="00896FB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UML use-case діаграму для </w:t>
      </w:r>
      <w:r w:rsidR="0073100F" w:rsidRPr="00883F0B">
        <w:rPr>
          <w:rFonts w:cs="Times New Roman"/>
          <w:sz w:val="24"/>
          <w:szCs w:val="24"/>
          <w:lang w:val="uk-UA"/>
        </w:rPr>
        <w:t>актора</w:t>
      </w:r>
      <w:r w:rsidRPr="00883F0B">
        <w:rPr>
          <w:rFonts w:cs="Times New Roman"/>
          <w:sz w:val="24"/>
          <w:szCs w:val="24"/>
          <w:lang w:val="uk-UA"/>
        </w:rPr>
        <w:t xml:space="preserve"> </w:t>
      </w:r>
      <w:r w:rsidR="00DF270C" w:rsidRPr="00883F0B">
        <w:rPr>
          <w:rFonts w:cs="Times New Roman"/>
          <w:sz w:val="24"/>
          <w:szCs w:val="24"/>
          <w:lang w:val="uk-UA"/>
        </w:rPr>
        <w:t>Адміністратор</w:t>
      </w:r>
      <w:r w:rsidRPr="00883F0B">
        <w:rPr>
          <w:rFonts w:cs="Times New Roman"/>
          <w:sz w:val="24"/>
          <w:szCs w:val="24"/>
          <w:lang w:val="uk-UA"/>
        </w:rPr>
        <w:t xml:space="preserve"> показано на рисунку Х:</w:t>
      </w:r>
    </w:p>
    <w:p w:rsidR="00880A40" w:rsidRPr="00883F0B" w:rsidRDefault="00880A40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B42AA6" w:rsidRPr="00883F0B" w:rsidRDefault="00DF270C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object w:dxaOrig="12391" w:dyaOrig="13276">
          <v:shape id="_x0000_i1027" type="#_x0000_t75" style="width:424.55pt;height:455.1pt" o:ole="">
            <v:imagedata r:id="rId12" o:title=""/>
          </v:shape>
          <o:OLEObject Type="Embed" ProgID="Visio.Drawing.15" ShapeID="_x0000_i1027" DrawAspect="Content" ObjectID="_1589536464" r:id="rId13"/>
        </w:object>
      </w:r>
    </w:p>
    <w:p w:rsidR="00DF270C" w:rsidRPr="00883F0B" w:rsidRDefault="00DF270C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DF270C" w:rsidRPr="00883F0B" w:rsidRDefault="00DF270C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Рисунок </w:t>
      </w:r>
      <w:r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Pr="00883F0B">
        <w:rPr>
          <w:rFonts w:cs="Times New Roman"/>
          <w:sz w:val="24"/>
          <w:szCs w:val="24"/>
          <w:lang w:val="uk-UA"/>
        </w:rPr>
        <w:t xml:space="preserve"> – </w:t>
      </w:r>
      <w:r w:rsidR="00512718" w:rsidRPr="00883F0B">
        <w:rPr>
          <w:rFonts w:cs="Times New Roman"/>
          <w:sz w:val="24"/>
          <w:szCs w:val="24"/>
          <w:lang w:val="uk-UA"/>
        </w:rPr>
        <w:t xml:space="preserve">UML діаграма прецедентів для </w:t>
      </w:r>
      <w:r w:rsidR="00B77DC1" w:rsidRPr="00883F0B">
        <w:rPr>
          <w:rFonts w:cs="Times New Roman"/>
          <w:sz w:val="24"/>
          <w:szCs w:val="24"/>
          <w:lang w:val="uk-UA"/>
        </w:rPr>
        <w:t>Адміністратора</w:t>
      </w:r>
    </w:p>
    <w:p w:rsidR="00DF270C" w:rsidRPr="00883F0B" w:rsidRDefault="00DF270C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9E4627" w:rsidRPr="00883F0B" w:rsidRDefault="009E462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Актор-користувач Адміністратор має можливість:</w:t>
      </w:r>
    </w:p>
    <w:p w:rsidR="004A78E0" w:rsidRPr="00883F0B" w:rsidRDefault="004A78E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ідправляти форму (заяву);</w:t>
      </w:r>
    </w:p>
    <w:p w:rsidR="004A78E0" w:rsidRPr="00883F0B" w:rsidRDefault="004A78E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ереглядати історію власних поданих заяв;</w:t>
      </w:r>
    </w:p>
    <w:p w:rsidR="004A78E0" w:rsidRPr="00883F0B" w:rsidRDefault="004A78E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ереглядати статуси власних поданих заяв;</w:t>
      </w:r>
    </w:p>
    <w:p w:rsidR="004A78E0" w:rsidRPr="00883F0B" w:rsidRDefault="004A78E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ереглядати категорії меню;</w:t>
      </w:r>
    </w:p>
    <w:p w:rsidR="004A78E0" w:rsidRPr="00883F0B" w:rsidRDefault="004A78E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працьовувати подані студентами заяви (форми):</w:t>
      </w:r>
    </w:p>
    <w:p w:rsidR="004A78E0" w:rsidRPr="00883F0B" w:rsidRDefault="004A78E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обирати заяву для опрацювання;</w:t>
      </w:r>
    </w:p>
    <w:p w:rsidR="004A78E0" w:rsidRPr="00883F0B" w:rsidRDefault="004A78E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приймати заяву:</w:t>
      </w:r>
    </w:p>
    <w:p w:rsidR="004A78E0" w:rsidRPr="00883F0B" w:rsidRDefault="00E51CC1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2127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роздруковувати документи;</w:t>
      </w:r>
    </w:p>
    <w:p w:rsidR="004A78E0" w:rsidRPr="00883F0B" w:rsidRDefault="004F325C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2127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</w:t>
      </w:r>
      <w:r w:rsidR="00061383" w:rsidRPr="00883F0B">
        <w:rPr>
          <w:rFonts w:cs="Times New Roman"/>
          <w:sz w:val="24"/>
          <w:szCs w:val="24"/>
          <w:lang w:val="uk-UA"/>
        </w:rPr>
        <w:t>ідхиляти заяви;</w:t>
      </w:r>
    </w:p>
    <w:p w:rsidR="004A78E0" w:rsidRPr="00883F0B" w:rsidRDefault="00061383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269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казувати причину;</w:t>
      </w:r>
    </w:p>
    <w:p w:rsidR="004A78E0" w:rsidRPr="00883F0B" w:rsidRDefault="004F325C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</w:t>
      </w:r>
      <w:r w:rsidR="004A78E0" w:rsidRPr="00883F0B">
        <w:rPr>
          <w:rFonts w:cs="Times New Roman"/>
          <w:sz w:val="24"/>
          <w:szCs w:val="24"/>
          <w:lang w:val="uk-UA"/>
        </w:rPr>
        <w:t>ид</w:t>
      </w:r>
      <w:r w:rsidR="00061383" w:rsidRPr="00883F0B">
        <w:rPr>
          <w:rFonts w:cs="Times New Roman"/>
          <w:sz w:val="24"/>
          <w:szCs w:val="24"/>
          <w:lang w:val="uk-UA"/>
        </w:rPr>
        <w:t>аляти існуючі документи (форми);</w:t>
      </w:r>
    </w:p>
    <w:p w:rsidR="004A78E0" w:rsidRPr="00883F0B" w:rsidRDefault="004A78E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обирати</w:t>
      </w:r>
      <w:r w:rsidR="00061383" w:rsidRPr="00883F0B">
        <w:rPr>
          <w:rFonts w:cs="Times New Roman"/>
          <w:sz w:val="24"/>
          <w:szCs w:val="24"/>
          <w:lang w:val="uk-UA"/>
        </w:rPr>
        <w:t xml:space="preserve"> документ для видалення;</w:t>
      </w:r>
    </w:p>
    <w:p w:rsidR="004A78E0" w:rsidRPr="00883F0B" w:rsidRDefault="004F325C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д</w:t>
      </w:r>
      <w:r w:rsidR="004A78E0" w:rsidRPr="00883F0B">
        <w:rPr>
          <w:rFonts w:cs="Times New Roman"/>
          <w:sz w:val="24"/>
          <w:szCs w:val="24"/>
          <w:lang w:val="uk-UA"/>
        </w:rPr>
        <w:t>одават</w:t>
      </w:r>
      <w:r w:rsidR="00061383" w:rsidRPr="00883F0B">
        <w:rPr>
          <w:rFonts w:cs="Times New Roman"/>
          <w:sz w:val="24"/>
          <w:szCs w:val="24"/>
          <w:lang w:val="uk-UA"/>
        </w:rPr>
        <w:t>и документи (форми) для подання;</w:t>
      </w:r>
    </w:p>
    <w:p w:rsidR="004A78E0" w:rsidRPr="00883F0B" w:rsidRDefault="004A78E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обирати призначення для форми;</w:t>
      </w:r>
    </w:p>
    <w:p w:rsidR="004A78E0" w:rsidRPr="00883F0B" w:rsidRDefault="004A78E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обирати категорію форми;</w:t>
      </w:r>
    </w:p>
    <w:p w:rsidR="004A78E0" w:rsidRPr="00883F0B" w:rsidRDefault="004A78E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обирати форму розміщену на Google Drive;</w:t>
      </w:r>
    </w:p>
    <w:p w:rsidR="004A78E0" w:rsidRPr="00883F0B" w:rsidRDefault="004A78E0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оби</w:t>
      </w:r>
      <w:r w:rsidR="00061383" w:rsidRPr="00883F0B">
        <w:rPr>
          <w:rFonts w:eastAsia="Times New Roman" w:cs="Times New Roman"/>
          <w:sz w:val="24"/>
          <w:szCs w:val="24"/>
          <w:lang w:val="uk-UA" w:eastAsia="uk-UA"/>
        </w:rPr>
        <w:t>рати шаблон документа для форми;</w:t>
      </w:r>
    </w:p>
    <w:p w:rsidR="00091B1E" w:rsidRPr="00883F0B" w:rsidRDefault="006C0A69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к</w:t>
      </w:r>
      <w:r w:rsidR="000E59C6" w:rsidRPr="00883F0B">
        <w:rPr>
          <w:rFonts w:cs="Times New Roman"/>
          <w:sz w:val="24"/>
          <w:szCs w:val="24"/>
          <w:lang w:val="uk-UA"/>
        </w:rPr>
        <w:t>ерувати користувачами;</w:t>
      </w:r>
    </w:p>
    <w:p w:rsidR="002637FD" w:rsidRPr="00883F0B" w:rsidRDefault="002637FD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переглядати адміністраторів системи;</w:t>
      </w:r>
    </w:p>
    <w:p w:rsidR="002637FD" w:rsidRPr="00883F0B" w:rsidRDefault="000E59C6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керувати менеджерами;</w:t>
      </w:r>
    </w:p>
    <w:p w:rsidR="00F95E02" w:rsidRPr="00883F0B" w:rsidRDefault="00F95E02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2127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ереглядати закріплені за менеджерами форми;</w:t>
      </w:r>
    </w:p>
    <w:p w:rsidR="00FB171A" w:rsidRPr="00883F0B" w:rsidRDefault="00FB171A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2127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ереглядати менеджерів системи;</w:t>
      </w:r>
    </w:p>
    <w:p w:rsidR="00FB171A" w:rsidRPr="00883F0B" w:rsidRDefault="000E59C6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2127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додавати нових менеджерів;</w:t>
      </w:r>
    </w:p>
    <w:p w:rsidR="00FB171A" w:rsidRPr="00883F0B" w:rsidRDefault="00FB171A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269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казувати E-Mail</w:t>
      </w:r>
      <w:r w:rsidR="000E59C6" w:rsidRPr="00883F0B">
        <w:rPr>
          <w:rFonts w:cs="Times New Roman"/>
          <w:sz w:val="24"/>
          <w:szCs w:val="24"/>
          <w:lang w:val="uk-UA"/>
        </w:rPr>
        <w:t xml:space="preserve"> нового менеджера;</w:t>
      </w:r>
    </w:p>
    <w:p w:rsidR="00FB171A" w:rsidRPr="00883F0B" w:rsidRDefault="006C0A69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з</w:t>
      </w:r>
      <w:r w:rsidR="00573178" w:rsidRPr="00883F0B">
        <w:rPr>
          <w:rFonts w:cs="Times New Roman"/>
          <w:sz w:val="24"/>
          <w:szCs w:val="24"/>
          <w:lang w:val="uk-UA"/>
        </w:rPr>
        <w:t>мінювати налаштування системи</w:t>
      </w:r>
      <w:r w:rsidR="000E59C6" w:rsidRPr="00883F0B">
        <w:rPr>
          <w:rFonts w:cs="Times New Roman"/>
          <w:sz w:val="24"/>
          <w:szCs w:val="24"/>
          <w:lang w:val="uk-UA"/>
        </w:rPr>
        <w:t>;</w:t>
      </w:r>
    </w:p>
    <w:p w:rsidR="00033E74" w:rsidRPr="00883F0B" w:rsidRDefault="00633035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переглядати існуючі категорії заяв;</w:t>
      </w:r>
    </w:p>
    <w:p w:rsidR="007E33F6" w:rsidRPr="00883F0B" w:rsidRDefault="000E59C6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додавати нові категорії;</w:t>
      </w:r>
    </w:p>
    <w:p w:rsidR="007E33F6" w:rsidRPr="00883F0B" w:rsidRDefault="006C0A69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д</w:t>
      </w:r>
      <w:r w:rsidR="007E33F6" w:rsidRPr="00883F0B">
        <w:rPr>
          <w:rFonts w:cs="Times New Roman"/>
          <w:sz w:val="24"/>
          <w:szCs w:val="24"/>
          <w:lang w:val="uk-UA"/>
        </w:rPr>
        <w:t>одавати домен та статус;</w:t>
      </w:r>
    </w:p>
    <w:p w:rsidR="007E33F6" w:rsidRPr="00883F0B" w:rsidRDefault="007E33F6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переглядати </w:t>
      </w:r>
      <w:r w:rsidRPr="00883F0B">
        <w:rPr>
          <w:rFonts w:eastAsia="Times New Roman" w:cs="Times New Roman"/>
          <w:sz w:val="24"/>
          <w:szCs w:val="24"/>
          <w:lang w:val="uk-UA" w:eastAsia="uk-UA"/>
        </w:rPr>
        <w:t>поточну</w:t>
      </w:r>
      <w:r w:rsidR="000E59C6" w:rsidRPr="00883F0B">
        <w:rPr>
          <w:rFonts w:cs="Times New Roman"/>
          <w:sz w:val="24"/>
          <w:szCs w:val="24"/>
          <w:lang w:val="uk-UA"/>
        </w:rPr>
        <w:t xml:space="preserve"> кількість спроб;</w:t>
      </w:r>
    </w:p>
    <w:p w:rsidR="007E33F6" w:rsidRPr="00883F0B" w:rsidRDefault="007E33F6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2127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lastRenderedPageBreak/>
        <w:t xml:space="preserve">задавати нову </w:t>
      </w:r>
      <w:r w:rsidR="000E59C6" w:rsidRPr="00883F0B">
        <w:rPr>
          <w:rFonts w:cs="Times New Roman"/>
          <w:sz w:val="24"/>
          <w:szCs w:val="24"/>
          <w:lang w:val="uk-UA"/>
        </w:rPr>
        <w:t>кількість спроб;</w:t>
      </w:r>
    </w:p>
    <w:p w:rsidR="00FB3160" w:rsidRPr="00883F0B" w:rsidRDefault="000E59C6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</w:t>
      </w:r>
      <w:r w:rsidR="00FB3160" w:rsidRPr="00883F0B">
        <w:rPr>
          <w:rFonts w:cs="Times New Roman"/>
          <w:sz w:val="24"/>
          <w:szCs w:val="24"/>
          <w:lang w:val="uk-UA"/>
        </w:rPr>
        <w:t>идаляти систему.</w:t>
      </w:r>
    </w:p>
    <w:p w:rsidR="00AE5A0C" w:rsidRPr="00883F0B" w:rsidRDefault="00DE2D1A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Можливості актора Система </w:t>
      </w:r>
      <w:r w:rsidR="00466162" w:rsidRPr="00883F0B">
        <w:rPr>
          <w:rFonts w:cs="Times New Roman"/>
          <w:sz w:val="24"/>
          <w:szCs w:val="24"/>
          <w:lang w:val="uk-UA"/>
        </w:rPr>
        <w:t xml:space="preserve">показано на рисунку </w:t>
      </w:r>
      <w:r w:rsidR="00466162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466162" w:rsidRPr="00883F0B">
        <w:rPr>
          <w:rFonts w:cs="Times New Roman"/>
          <w:sz w:val="24"/>
          <w:szCs w:val="24"/>
          <w:lang w:val="uk-UA"/>
        </w:rPr>
        <w:t>:</w:t>
      </w:r>
    </w:p>
    <w:p w:rsidR="00425538" w:rsidRPr="00883F0B" w:rsidRDefault="00425538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466162" w:rsidRPr="00883F0B" w:rsidRDefault="007F2EE6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object w:dxaOrig="9660" w:dyaOrig="6586">
          <v:shape id="_x0000_i1028" type="#_x0000_t75" style="width:457.15pt;height:309.05pt" o:ole="">
            <v:imagedata r:id="rId14" o:title=""/>
          </v:shape>
          <o:OLEObject Type="Embed" ProgID="Visio.Drawing.15" ShapeID="_x0000_i1028" DrawAspect="Content" ObjectID="_1589536465" r:id="rId15"/>
        </w:object>
      </w:r>
    </w:p>
    <w:p w:rsidR="00466162" w:rsidRPr="00883F0B" w:rsidRDefault="00466162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466162" w:rsidRPr="00883F0B" w:rsidRDefault="00466162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Рисунок </w:t>
      </w:r>
      <w:r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Pr="00883F0B">
        <w:rPr>
          <w:rFonts w:cs="Times New Roman"/>
          <w:sz w:val="24"/>
          <w:szCs w:val="24"/>
          <w:lang w:val="uk-UA"/>
        </w:rPr>
        <w:t xml:space="preserve"> – </w:t>
      </w:r>
      <w:r w:rsidR="001003F8" w:rsidRPr="00883F0B">
        <w:rPr>
          <w:rFonts w:cs="Times New Roman"/>
          <w:sz w:val="24"/>
          <w:szCs w:val="24"/>
          <w:lang w:val="uk-UA"/>
        </w:rPr>
        <w:t xml:space="preserve">UML діаграма прецедентів для </w:t>
      </w:r>
      <w:r w:rsidR="0036138F" w:rsidRPr="00883F0B">
        <w:rPr>
          <w:rFonts w:cs="Times New Roman"/>
          <w:sz w:val="24"/>
          <w:szCs w:val="24"/>
          <w:lang w:val="uk-UA"/>
        </w:rPr>
        <w:t>Системи</w:t>
      </w:r>
    </w:p>
    <w:p w:rsidR="007766CF" w:rsidRPr="00883F0B" w:rsidRDefault="007766CF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7766CF" w:rsidRPr="00883F0B" w:rsidRDefault="005C610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Актор Система має можливість</w:t>
      </w:r>
      <w:r w:rsidR="00425538" w:rsidRPr="00883F0B">
        <w:rPr>
          <w:rFonts w:cs="Times New Roman"/>
          <w:sz w:val="24"/>
          <w:szCs w:val="24"/>
          <w:lang w:val="uk-UA"/>
        </w:rPr>
        <w:t>:</w:t>
      </w:r>
    </w:p>
    <w:p w:rsidR="00425538" w:rsidRPr="00883F0B" w:rsidRDefault="00425538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генерувати Google документ;</w:t>
      </w:r>
    </w:p>
    <w:p w:rsidR="00425538" w:rsidRPr="00883F0B" w:rsidRDefault="00425538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еревіряти введені користувачем дані у форму;</w:t>
      </w:r>
    </w:p>
    <w:p w:rsidR="00425538" w:rsidRPr="00883F0B" w:rsidRDefault="00217A63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рацювати з файлами (читання / запис);</w:t>
      </w:r>
    </w:p>
    <w:p w:rsidR="00217A63" w:rsidRPr="00883F0B" w:rsidRDefault="00217A63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еревір</w:t>
      </w:r>
      <w:r w:rsidR="0062358D" w:rsidRPr="00883F0B">
        <w:rPr>
          <w:rFonts w:cs="Times New Roman"/>
          <w:sz w:val="24"/>
          <w:szCs w:val="24"/>
          <w:lang w:val="uk-UA"/>
        </w:rPr>
        <w:t>яти обліковий запис користувача;</w:t>
      </w:r>
    </w:p>
    <w:p w:rsidR="00217A63" w:rsidRPr="00883F0B" w:rsidRDefault="00217A63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визначати ім’я;</w:t>
      </w:r>
    </w:p>
    <w:p w:rsidR="00217A63" w:rsidRPr="00883F0B" w:rsidRDefault="00217A63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визначати прізвище;</w:t>
      </w:r>
    </w:p>
    <w:p w:rsidR="00217A63" w:rsidRPr="00883F0B" w:rsidRDefault="00217A63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визначати кількість спроб, що залишилась на поточний день;</w:t>
      </w:r>
    </w:p>
    <w:p w:rsidR="00217A63" w:rsidRPr="00883F0B" w:rsidRDefault="0062358D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1560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eastAsia="Times New Roman" w:cs="Times New Roman"/>
          <w:sz w:val="24"/>
          <w:szCs w:val="24"/>
          <w:lang w:val="uk-UA" w:eastAsia="uk-UA"/>
        </w:rPr>
        <w:t>визначати права;</w:t>
      </w:r>
    </w:p>
    <w:p w:rsidR="00217A63" w:rsidRPr="00883F0B" w:rsidRDefault="00217A63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2127" w:right="-23" w:firstLine="340"/>
        <w:rPr>
          <w:rFonts w:eastAsia="Times New Roman" w:cs="Times New Roman"/>
          <w:sz w:val="24"/>
          <w:szCs w:val="24"/>
          <w:lang w:val="uk-UA" w:eastAsia="uk-UA"/>
        </w:rPr>
      </w:pPr>
      <w:r w:rsidRPr="00883F0B">
        <w:rPr>
          <w:rFonts w:cs="Times New Roman"/>
          <w:sz w:val="24"/>
          <w:szCs w:val="24"/>
          <w:lang w:val="uk-UA"/>
        </w:rPr>
        <w:t>генерувати</w:t>
      </w:r>
      <w:r w:rsidRPr="00883F0B">
        <w:rPr>
          <w:rFonts w:eastAsia="Times New Roman" w:cs="Times New Roman"/>
          <w:sz w:val="24"/>
          <w:szCs w:val="24"/>
          <w:lang w:val="uk-UA" w:eastAsia="uk-UA"/>
        </w:rPr>
        <w:t xml:space="preserve"> пункти меню відповідно до прав кор</w:t>
      </w:r>
      <w:r w:rsidR="00D17428" w:rsidRPr="00883F0B">
        <w:rPr>
          <w:rFonts w:eastAsia="Times New Roman" w:cs="Times New Roman"/>
          <w:sz w:val="24"/>
          <w:szCs w:val="24"/>
          <w:lang w:val="uk-UA" w:eastAsia="uk-UA"/>
        </w:rPr>
        <w:t>истувача.</w:t>
      </w:r>
    </w:p>
    <w:p w:rsidR="00030E6E" w:rsidRPr="00883F0B" w:rsidRDefault="00030E6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8E5AC4" w:rsidRPr="00883F0B" w:rsidRDefault="008E5AC4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342D68" w:rsidRPr="00883F0B" w:rsidRDefault="00CA3133" w:rsidP="00856522">
      <w:pPr>
        <w:pStyle w:val="Heading3"/>
        <w:spacing w:line="360" w:lineRule="auto"/>
        <w:ind w:right="-23" w:firstLine="340"/>
        <w:rPr>
          <w:rFonts w:cs="Times New Roman"/>
          <w:sz w:val="24"/>
          <w:lang w:val="uk-UA"/>
        </w:rPr>
      </w:pPr>
      <w:bookmarkStart w:id="13" w:name="_Toc515794184"/>
      <w:r w:rsidRPr="00883F0B">
        <w:rPr>
          <w:rFonts w:cs="Times New Roman"/>
          <w:sz w:val="24"/>
          <w:lang w:val="uk-UA"/>
        </w:rPr>
        <w:lastRenderedPageBreak/>
        <w:t>2.4.2</w:t>
      </w:r>
      <w:r w:rsidR="00BD3531" w:rsidRPr="00883F0B">
        <w:rPr>
          <w:rFonts w:cs="Times New Roman"/>
          <w:sz w:val="24"/>
          <w:lang w:val="uk-UA"/>
        </w:rPr>
        <w:t xml:space="preserve"> Генерація документів</w:t>
      </w:r>
      <w:bookmarkEnd w:id="13"/>
    </w:p>
    <w:p w:rsidR="008E5AC4" w:rsidRPr="00883F0B" w:rsidRDefault="008E5AC4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8E5AC4" w:rsidRPr="00883F0B" w:rsidRDefault="008E5AC4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342D68" w:rsidRPr="00883F0B" w:rsidRDefault="00342D68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Алгоритм генерації документів</w:t>
      </w:r>
      <w:r w:rsidR="00C673FD" w:rsidRPr="00883F0B">
        <w:rPr>
          <w:rFonts w:cs="Times New Roman"/>
          <w:sz w:val="24"/>
          <w:szCs w:val="24"/>
          <w:lang w:val="uk-UA"/>
        </w:rPr>
        <w:t xml:space="preserve"> показано на рисунку </w:t>
      </w:r>
      <w:r w:rsidR="00783126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C673FD" w:rsidRPr="00883F0B">
        <w:rPr>
          <w:rFonts w:cs="Times New Roman"/>
          <w:sz w:val="24"/>
          <w:szCs w:val="24"/>
          <w:lang w:val="uk-UA"/>
        </w:rPr>
        <w:t>:</w:t>
      </w:r>
    </w:p>
    <w:p w:rsidR="0080796E" w:rsidRPr="00883F0B" w:rsidRDefault="0080796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0511FE" w:rsidRPr="00883F0B" w:rsidRDefault="008A0154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sz w:val="24"/>
          <w:szCs w:val="24"/>
          <w:lang w:val="uk-UA"/>
        </w:rPr>
        <w:object w:dxaOrig="9795" w:dyaOrig="18331">
          <v:shape id="_x0000_i1029" type="#_x0000_t75" style="width:354.55pt;height:663.6pt" o:ole="">
            <v:imagedata r:id="rId16" o:title=""/>
          </v:shape>
          <o:OLEObject Type="Embed" ProgID="Visio.Drawing.15" ShapeID="_x0000_i1029" DrawAspect="Content" ObjectID="_1589536466" r:id="rId17"/>
        </w:object>
      </w:r>
    </w:p>
    <w:p w:rsidR="00EB0E92" w:rsidRPr="00883F0B" w:rsidRDefault="00EB0E92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EB0E92" w:rsidRPr="00883F0B" w:rsidRDefault="00EB0E92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Рисунок </w:t>
      </w:r>
      <w:r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Pr="00883F0B">
        <w:rPr>
          <w:rFonts w:cs="Times New Roman"/>
          <w:sz w:val="24"/>
          <w:szCs w:val="24"/>
          <w:lang w:val="uk-UA"/>
        </w:rPr>
        <w:t xml:space="preserve"> –</w:t>
      </w:r>
      <w:r w:rsidR="00AD1C62" w:rsidRPr="00883F0B">
        <w:rPr>
          <w:rFonts w:cs="Times New Roman"/>
          <w:sz w:val="24"/>
          <w:szCs w:val="24"/>
          <w:lang w:val="uk-UA"/>
        </w:rPr>
        <w:t xml:space="preserve"> алгоритм генерації документів</w:t>
      </w:r>
    </w:p>
    <w:p w:rsidR="002B02AC" w:rsidRPr="00883F0B" w:rsidRDefault="002B02AC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DD2412" w:rsidRPr="00883F0B" w:rsidRDefault="003D53FA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ісля надходження відповіді на конкретну форму від користувача</w:t>
      </w:r>
      <w:r w:rsidR="0097213F" w:rsidRPr="00883F0B">
        <w:rPr>
          <w:rFonts w:cs="Times New Roman"/>
          <w:sz w:val="24"/>
          <w:szCs w:val="24"/>
          <w:lang w:val="uk-UA"/>
        </w:rPr>
        <w:t xml:space="preserve"> у таблиці відповідей змінюються статус обробки у менеджера та користувача</w:t>
      </w:r>
      <w:r w:rsidR="00435D99" w:rsidRPr="00883F0B">
        <w:rPr>
          <w:rFonts w:cs="Times New Roman"/>
          <w:sz w:val="24"/>
          <w:szCs w:val="24"/>
          <w:lang w:val="uk-UA"/>
        </w:rPr>
        <w:t xml:space="preserve">. Якщо </w:t>
      </w:r>
      <w:r w:rsidR="00B60769" w:rsidRPr="00883F0B">
        <w:rPr>
          <w:rFonts w:cs="Times New Roman"/>
          <w:sz w:val="24"/>
          <w:szCs w:val="24"/>
          <w:lang w:val="uk-UA"/>
        </w:rPr>
        <w:t xml:space="preserve">користувач </w:t>
      </w:r>
      <w:r w:rsidR="00AB696F" w:rsidRPr="00883F0B">
        <w:rPr>
          <w:rFonts w:cs="Times New Roman"/>
          <w:sz w:val="24"/>
          <w:szCs w:val="24"/>
          <w:lang w:val="uk-UA"/>
        </w:rPr>
        <w:t xml:space="preserve">не </w:t>
      </w:r>
      <w:r w:rsidR="00B60769" w:rsidRPr="00883F0B">
        <w:rPr>
          <w:rFonts w:cs="Times New Roman"/>
          <w:sz w:val="24"/>
          <w:szCs w:val="24"/>
          <w:lang w:val="uk-UA"/>
        </w:rPr>
        <w:t xml:space="preserve">має власний каталог у відповідній директорії системи, </w:t>
      </w:r>
      <w:r w:rsidR="00540E02" w:rsidRPr="00883F0B">
        <w:rPr>
          <w:rFonts w:cs="Times New Roman"/>
          <w:sz w:val="24"/>
          <w:szCs w:val="24"/>
          <w:lang w:val="uk-UA"/>
        </w:rPr>
        <w:t xml:space="preserve">йому створюється каталог, який буде застосовуватись для подальшого зберігання відповідей </w:t>
      </w:r>
      <w:r w:rsidR="00541A1D" w:rsidRPr="00883F0B">
        <w:rPr>
          <w:rFonts w:cs="Times New Roman"/>
          <w:sz w:val="24"/>
          <w:szCs w:val="24"/>
          <w:lang w:val="uk-UA"/>
        </w:rPr>
        <w:t xml:space="preserve">даного користувача на форми у системі. </w:t>
      </w:r>
      <w:r w:rsidR="005C08A7" w:rsidRPr="00883F0B">
        <w:rPr>
          <w:rFonts w:cs="Times New Roman"/>
          <w:sz w:val="24"/>
          <w:szCs w:val="24"/>
          <w:lang w:val="uk-UA"/>
        </w:rPr>
        <w:t xml:space="preserve">Для створення каталогу </w:t>
      </w:r>
      <w:r w:rsidR="00864F31" w:rsidRPr="00883F0B">
        <w:rPr>
          <w:rFonts w:cs="Times New Roman"/>
          <w:sz w:val="24"/>
          <w:szCs w:val="24"/>
          <w:lang w:val="uk-UA"/>
        </w:rPr>
        <w:t>генерується унікальне ім’я</w:t>
      </w:r>
      <w:r w:rsidR="00C9760F" w:rsidRPr="00883F0B">
        <w:rPr>
          <w:rFonts w:cs="Times New Roman"/>
          <w:sz w:val="24"/>
          <w:szCs w:val="24"/>
          <w:lang w:val="uk-UA"/>
        </w:rPr>
        <w:t>, потім до глобальної таблиці файлів заносяться наступні дані про каталог: id, назва, тип каталогу (МІМЕ), автор, дата створення каталогу.</w:t>
      </w:r>
    </w:p>
    <w:p w:rsidR="008318B4" w:rsidRPr="00883F0B" w:rsidRDefault="008318B4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Коли користувач має власний каталог, проводиться перевірка </w:t>
      </w:r>
      <w:r w:rsidR="002E2FD7" w:rsidRPr="00883F0B">
        <w:rPr>
          <w:rFonts w:cs="Times New Roman"/>
          <w:sz w:val="24"/>
          <w:szCs w:val="24"/>
          <w:lang w:val="uk-UA"/>
        </w:rPr>
        <w:t>на наявність у вищезгаданому каталозі іншого, для зберігання відповідей форми.</w:t>
      </w:r>
      <w:r w:rsidR="005869F3" w:rsidRPr="00883F0B">
        <w:rPr>
          <w:rFonts w:cs="Times New Roman"/>
          <w:sz w:val="24"/>
          <w:szCs w:val="24"/>
          <w:lang w:val="uk-UA"/>
        </w:rPr>
        <w:t xml:space="preserve"> За його відсутності, такий створюється (з використанням генерації унікального ім’я та занесенням </w:t>
      </w:r>
      <w:r w:rsidR="007920E5" w:rsidRPr="00883F0B">
        <w:rPr>
          <w:rFonts w:cs="Times New Roman"/>
          <w:sz w:val="24"/>
          <w:szCs w:val="24"/>
          <w:lang w:val="uk-UA"/>
        </w:rPr>
        <w:t>даних про каталог (id, назва, тип (МІМЕ), автор, дата створення) до глобальної таблиці файлів</w:t>
      </w:r>
      <w:r w:rsidR="00D63454" w:rsidRPr="00883F0B">
        <w:rPr>
          <w:rFonts w:cs="Times New Roman"/>
          <w:sz w:val="24"/>
          <w:szCs w:val="24"/>
          <w:lang w:val="uk-UA"/>
        </w:rPr>
        <w:t>)</w:t>
      </w:r>
      <w:r w:rsidR="00825970" w:rsidRPr="00883F0B">
        <w:rPr>
          <w:rFonts w:cs="Times New Roman"/>
          <w:sz w:val="24"/>
          <w:szCs w:val="24"/>
          <w:lang w:val="uk-UA"/>
        </w:rPr>
        <w:t>.</w:t>
      </w:r>
    </w:p>
    <w:p w:rsidR="00825970" w:rsidRPr="00883F0B" w:rsidRDefault="00916FE4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Потім </w:t>
      </w:r>
      <w:r w:rsidR="00B46754" w:rsidRPr="00883F0B">
        <w:rPr>
          <w:rFonts w:cs="Times New Roman"/>
          <w:sz w:val="24"/>
          <w:szCs w:val="24"/>
          <w:lang w:val="uk-UA"/>
        </w:rPr>
        <w:t xml:space="preserve">виконується пошук шаблону документа закріпленого за даною формою. </w:t>
      </w:r>
      <w:r w:rsidR="00C2472D" w:rsidRPr="00883F0B">
        <w:rPr>
          <w:rFonts w:cs="Times New Roman"/>
          <w:sz w:val="24"/>
          <w:szCs w:val="24"/>
          <w:lang w:val="uk-UA"/>
        </w:rPr>
        <w:t>Після цього виконується пошук полів підстановки в документі та заміна їх відповідями з форми</w:t>
      </w:r>
      <w:r w:rsidR="0020425D" w:rsidRPr="00883F0B">
        <w:rPr>
          <w:rFonts w:cs="Times New Roman"/>
          <w:sz w:val="24"/>
          <w:szCs w:val="24"/>
          <w:lang w:val="uk-UA"/>
        </w:rPr>
        <w:t xml:space="preserve"> (на місце для вставки імені вставляється ім’я і т.</w:t>
      </w:r>
      <w:r w:rsidR="00977C15" w:rsidRPr="00883F0B">
        <w:rPr>
          <w:rFonts w:cs="Times New Roman"/>
          <w:sz w:val="24"/>
          <w:szCs w:val="24"/>
          <w:lang w:val="uk-UA"/>
        </w:rPr>
        <w:t xml:space="preserve"> </w:t>
      </w:r>
      <w:r w:rsidR="0020425D" w:rsidRPr="00883F0B">
        <w:rPr>
          <w:rFonts w:cs="Times New Roman"/>
          <w:sz w:val="24"/>
          <w:szCs w:val="24"/>
          <w:lang w:val="uk-UA"/>
        </w:rPr>
        <w:t>д.)</w:t>
      </w:r>
      <w:r w:rsidR="00A14A7F" w:rsidRPr="00883F0B">
        <w:rPr>
          <w:rFonts w:cs="Times New Roman"/>
          <w:sz w:val="24"/>
          <w:szCs w:val="24"/>
          <w:lang w:val="uk-UA"/>
        </w:rPr>
        <w:t>.</w:t>
      </w:r>
    </w:p>
    <w:p w:rsidR="00F7382D" w:rsidRPr="00883F0B" w:rsidRDefault="00F7382D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Коли всі поля підста</w:t>
      </w:r>
      <w:r w:rsidR="00C5134E" w:rsidRPr="00883F0B">
        <w:rPr>
          <w:rFonts w:cs="Times New Roman"/>
          <w:sz w:val="24"/>
          <w:szCs w:val="24"/>
          <w:lang w:val="uk-UA"/>
        </w:rPr>
        <w:t>новки буде замінено у відповідний</w:t>
      </w:r>
      <w:r w:rsidRPr="00883F0B">
        <w:rPr>
          <w:rFonts w:cs="Times New Roman"/>
          <w:sz w:val="24"/>
          <w:szCs w:val="24"/>
          <w:lang w:val="uk-UA"/>
        </w:rPr>
        <w:t xml:space="preserve"> </w:t>
      </w:r>
      <w:r w:rsidR="00C5134E" w:rsidRPr="00883F0B">
        <w:rPr>
          <w:rFonts w:cs="Times New Roman"/>
          <w:sz w:val="24"/>
          <w:szCs w:val="24"/>
          <w:lang w:val="uk-UA"/>
        </w:rPr>
        <w:t>каталог (який</w:t>
      </w:r>
      <w:r w:rsidRPr="00883F0B">
        <w:rPr>
          <w:rFonts w:cs="Times New Roman"/>
          <w:sz w:val="24"/>
          <w:szCs w:val="24"/>
          <w:lang w:val="uk-UA"/>
        </w:rPr>
        <w:t xml:space="preserve"> іменується «id_відповіді»)</w:t>
      </w:r>
      <w:r w:rsidR="008D36A2" w:rsidRPr="00883F0B">
        <w:rPr>
          <w:rFonts w:cs="Times New Roman"/>
          <w:sz w:val="24"/>
          <w:szCs w:val="24"/>
          <w:lang w:val="uk-UA"/>
        </w:rPr>
        <w:t>.</w:t>
      </w:r>
    </w:p>
    <w:p w:rsidR="008D36A2" w:rsidRPr="00883F0B" w:rsidRDefault="008D36A2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В кінці користувачеві на електронну пошту відправляється </w:t>
      </w:r>
      <w:r w:rsidR="0035287A" w:rsidRPr="00883F0B">
        <w:rPr>
          <w:rFonts w:cs="Times New Roman"/>
          <w:sz w:val="24"/>
          <w:szCs w:val="24"/>
          <w:lang w:val="uk-UA"/>
        </w:rPr>
        <w:t>лист-сповіщення про початок обробки</w:t>
      </w:r>
      <w:r w:rsidR="00FD127E" w:rsidRPr="00883F0B">
        <w:rPr>
          <w:rFonts w:cs="Times New Roman"/>
          <w:sz w:val="24"/>
          <w:szCs w:val="24"/>
          <w:lang w:val="uk-UA"/>
        </w:rPr>
        <w:t xml:space="preserve"> заяви менеджером.</w:t>
      </w:r>
    </w:p>
    <w:p w:rsidR="003E5800" w:rsidRPr="00883F0B" w:rsidRDefault="003E5800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3E5800" w:rsidRPr="00883F0B" w:rsidRDefault="003E5800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3E5800" w:rsidRPr="00883F0B" w:rsidRDefault="00F00D42" w:rsidP="00856522">
      <w:pPr>
        <w:pStyle w:val="Heading3"/>
        <w:spacing w:line="360" w:lineRule="auto"/>
        <w:ind w:firstLine="340"/>
        <w:rPr>
          <w:rFonts w:cs="Times New Roman"/>
          <w:sz w:val="24"/>
          <w:lang w:val="uk-UA"/>
        </w:rPr>
      </w:pPr>
      <w:bookmarkStart w:id="14" w:name="_Toc515794185"/>
      <w:r w:rsidRPr="00883F0B">
        <w:rPr>
          <w:rFonts w:cs="Times New Roman"/>
          <w:sz w:val="24"/>
          <w:lang w:val="uk-UA"/>
        </w:rPr>
        <w:t>2.4.3 Компоненти системи</w:t>
      </w:r>
      <w:bookmarkEnd w:id="14"/>
    </w:p>
    <w:p w:rsidR="0097213F" w:rsidRPr="00883F0B" w:rsidRDefault="0097213F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C057D9" w:rsidRPr="00883F0B" w:rsidRDefault="00C057D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C057D9" w:rsidRPr="00883F0B" w:rsidRDefault="00EB23C3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Структура р</w:t>
      </w:r>
      <w:r w:rsidR="005041BC" w:rsidRPr="00883F0B">
        <w:rPr>
          <w:rFonts w:cs="Times New Roman"/>
          <w:sz w:val="24"/>
          <w:szCs w:val="24"/>
          <w:lang w:val="uk-UA"/>
        </w:rPr>
        <w:t xml:space="preserve">озміщення компонентів </w:t>
      </w:r>
      <w:r w:rsidR="006E362A" w:rsidRPr="00883F0B">
        <w:rPr>
          <w:rFonts w:cs="Times New Roman"/>
          <w:sz w:val="24"/>
          <w:szCs w:val="24"/>
          <w:lang w:val="uk-UA"/>
        </w:rPr>
        <w:t>системи електронного документообігу</w:t>
      </w:r>
      <w:r w:rsidR="005041BC" w:rsidRPr="00883F0B">
        <w:rPr>
          <w:rFonts w:cs="Times New Roman"/>
          <w:sz w:val="24"/>
          <w:szCs w:val="24"/>
          <w:lang w:val="uk-UA"/>
        </w:rPr>
        <w:t xml:space="preserve"> показана на рисунку </w:t>
      </w:r>
      <w:r w:rsidR="005041BC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5041BC" w:rsidRPr="00883F0B">
        <w:rPr>
          <w:rFonts w:cs="Times New Roman"/>
          <w:sz w:val="24"/>
          <w:szCs w:val="24"/>
          <w:lang w:val="uk-UA"/>
        </w:rPr>
        <w:t>:</w:t>
      </w:r>
    </w:p>
    <w:p w:rsidR="005041BC" w:rsidRPr="00883F0B" w:rsidRDefault="005041BC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5041BC" w:rsidRPr="00883F0B" w:rsidRDefault="00555CC3" w:rsidP="00856522">
      <w:pPr>
        <w:spacing w:after="0" w:line="360" w:lineRule="auto"/>
        <w:ind w:right="-23" w:firstLine="340"/>
        <w:rPr>
          <w:sz w:val="24"/>
          <w:szCs w:val="24"/>
          <w:lang w:val="uk-UA"/>
        </w:rPr>
      </w:pPr>
      <w:r w:rsidRPr="00883F0B">
        <w:rPr>
          <w:sz w:val="24"/>
          <w:szCs w:val="24"/>
          <w:lang w:val="uk-UA"/>
        </w:rPr>
        <w:object w:dxaOrig="17566" w:dyaOrig="4740">
          <v:shape id="_x0000_i1030" type="#_x0000_t75" style="width:466.65pt;height:125.65pt" o:ole="">
            <v:imagedata r:id="rId18" o:title=""/>
          </v:shape>
          <o:OLEObject Type="Embed" ProgID="Visio.Drawing.15" ShapeID="_x0000_i1030" DrawAspect="Content" ObjectID="_1589536467" r:id="rId19"/>
        </w:object>
      </w:r>
    </w:p>
    <w:p w:rsidR="00B6742D" w:rsidRPr="00883F0B" w:rsidRDefault="00B6742D" w:rsidP="00856522">
      <w:pPr>
        <w:spacing w:after="0" w:line="360" w:lineRule="auto"/>
        <w:ind w:right="-23" w:firstLine="340"/>
        <w:jc w:val="center"/>
        <w:rPr>
          <w:sz w:val="24"/>
          <w:szCs w:val="24"/>
          <w:lang w:val="uk-UA"/>
        </w:rPr>
      </w:pPr>
    </w:p>
    <w:p w:rsidR="00B6742D" w:rsidRPr="00883F0B" w:rsidRDefault="00B6742D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lastRenderedPageBreak/>
        <w:t xml:space="preserve">Рисунок Х </w:t>
      </w:r>
      <w:r w:rsidR="00CA5732" w:rsidRPr="00883F0B">
        <w:rPr>
          <w:rFonts w:cs="Times New Roman"/>
          <w:sz w:val="24"/>
          <w:szCs w:val="24"/>
          <w:lang w:val="uk-UA"/>
        </w:rPr>
        <w:t>–</w:t>
      </w:r>
      <w:r w:rsidRPr="00883F0B">
        <w:rPr>
          <w:rFonts w:cs="Times New Roman"/>
          <w:sz w:val="24"/>
          <w:szCs w:val="24"/>
          <w:lang w:val="uk-UA"/>
        </w:rPr>
        <w:t xml:space="preserve"> </w:t>
      </w:r>
      <w:r w:rsidR="00CA5732" w:rsidRPr="00883F0B">
        <w:rPr>
          <w:rFonts w:cs="Times New Roman"/>
          <w:sz w:val="24"/>
          <w:szCs w:val="24"/>
          <w:lang w:val="uk-UA"/>
        </w:rPr>
        <w:t xml:space="preserve">діаграма </w:t>
      </w:r>
      <w:r w:rsidR="00591FEB" w:rsidRPr="00883F0B">
        <w:rPr>
          <w:rFonts w:cs="Times New Roman"/>
          <w:sz w:val="24"/>
          <w:szCs w:val="24"/>
          <w:lang w:val="uk-UA"/>
        </w:rPr>
        <w:t>розміщення СЕД</w:t>
      </w:r>
    </w:p>
    <w:p w:rsidR="00C057D9" w:rsidRPr="00883F0B" w:rsidRDefault="00C057D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8078BD" w:rsidRPr="00883F0B" w:rsidRDefault="008078BD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Система розміщується у </w:t>
      </w:r>
      <w:r w:rsidR="00D87062" w:rsidRPr="00883F0B">
        <w:rPr>
          <w:rFonts w:cs="Times New Roman"/>
          <w:sz w:val="24"/>
          <w:szCs w:val="24"/>
          <w:lang w:val="uk-UA"/>
        </w:rPr>
        <w:t>каталозі</w:t>
      </w:r>
      <w:r w:rsidRPr="00883F0B">
        <w:rPr>
          <w:rFonts w:cs="Times New Roman"/>
          <w:sz w:val="24"/>
          <w:szCs w:val="24"/>
          <w:lang w:val="uk-UA"/>
        </w:rPr>
        <w:t xml:space="preserve">, </w:t>
      </w:r>
      <w:r w:rsidR="006B4DD4" w:rsidRPr="00883F0B">
        <w:rPr>
          <w:rFonts w:cs="Times New Roman"/>
          <w:sz w:val="24"/>
          <w:szCs w:val="24"/>
          <w:lang w:val="uk-UA"/>
        </w:rPr>
        <w:t>який</w:t>
      </w:r>
      <w:r w:rsidRPr="00883F0B">
        <w:rPr>
          <w:rFonts w:cs="Times New Roman"/>
          <w:sz w:val="24"/>
          <w:szCs w:val="24"/>
          <w:lang w:val="uk-UA"/>
        </w:rPr>
        <w:t xml:space="preserve"> задається адміністратором при </w:t>
      </w:r>
      <w:r w:rsidR="00AD1A49" w:rsidRPr="00883F0B">
        <w:rPr>
          <w:rFonts w:cs="Times New Roman"/>
          <w:sz w:val="24"/>
          <w:szCs w:val="24"/>
          <w:lang w:val="uk-UA"/>
        </w:rPr>
        <w:t>встановленні системи. В кореневому</w:t>
      </w:r>
      <w:r w:rsidRPr="00883F0B">
        <w:rPr>
          <w:rFonts w:cs="Times New Roman"/>
          <w:sz w:val="24"/>
          <w:szCs w:val="24"/>
          <w:lang w:val="uk-UA"/>
        </w:rPr>
        <w:t xml:space="preserve"> </w:t>
      </w:r>
      <w:r w:rsidR="00AD1A49" w:rsidRPr="00883F0B">
        <w:rPr>
          <w:rFonts w:cs="Times New Roman"/>
          <w:sz w:val="24"/>
          <w:szCs w:val="24"/>
          <w:lang w:val="uk-UA"/>
        </w:rPr>
        <w:t>каталозі</w:t>
      </w:r>
      <w:r w:rsidRPr="00883F0B">
        <w:rPr>
          <w:rFonts w:cs="Times New Roman"/>
          <w:sz w:val="24"/>
          <w:szCs w:val="24"/>
          <w:lang w:val="uk-UA"/>
        </w:rPr>
        <w:t xml:space="preserve"> (</w:t>
      </w:r>
      <w:r w:rsidR="00837D04" w:rsidRPr="00883F0B">
        <w:rPr>
          <w:rFonts w:cs="Times New Roman"/>
          <w:sz w:val="24"/>
          <w:szCs w:val="24"/>
          <w:lang w:val="uk-UA"/>
        </w:rPr>
        <w:t>“[root]”</w:t>
      </w:r>
      <w:r w:rsidRPr="00883F0B">
        <w:rPr>
          <w:rFonts w:cs="Times New Roman"/>
          <w:sz w:val="24"/>
          <w:szCs w:val="24"/>
          <w:lang w:val="uk-UA"/>
        </w:rPr>
        <w:t>)</w:t>
      </w:r>
      <w:r w:rsidR="00837D04" w:rsidRPr="00883F0B">
        <w:rPr>
          <w:rFonts w:cs="Times New Roman"/>
          <w:sz w:val="24"/>
          <w:szCs w:val="24"/>
          <w:lang w:val="uk-UA"/>
        </w:rPr>
        <w:t xml:space="preserve"> міститься файл (“FilesList”) у форматі таблиць Google (“[G.Sheets]”)</w:t>
      </w:r>
      <w:r w:rsidR="005C0BA9" w:rsidRPr="00883F0B">
        <w:rPr>
          <w:rFonts w:cs="Times New Roman"/>
          <w:sz w:val="24"/>
          <w:szCs w:val="24"/>
          <w:lang w:val="uk-UA"/>
        </w:rPr>
        <w:t>, який зберігає перелік всіх файлів встановленої системи.</w:t>
      </w:r>
      <w:r w:rsidR="001D55F5" w:rsidRPr="00883F0B">
        <w:rPr>
          <w:rFonts w:cs="Times New Roman"/>
          <w:sz w:val="24"/>
          <w:szCs w:val="24"/>
          <w:lang w:val="uk-UA"/>
        </w:rPr>
        <w:t xml:space="preserve"> Там же містя</w:t>
      </w:r>
      <w:r w:rsidR="008A7E47" w:rsidRPr="00883F0B">
        <w:rPr>
          <w:rFonts w:cs="Times New Roman"/>
          <w:sz w:val="24"/>
          <w:szCs w:val="24"/>
          <w:lang w:val="uk-UA"/>
        </w:rPr>
        <w:t xml:space="preserve">ться </w:t>
      </w:r>
      <w:r w:rsidR="007049D6" w:rsidRPr="00883F0B">
        <w:rPr>
          <w:rFonts w:cs="Times New Roman"/>
          <w:sz w:val="24"/>
          <w:szCs w:val="24"/>
          <w:lang w:val="uk-UA"/>
        </w:rPr>
        <w:t>каталог</w:t>
      </w:r>
      <w:r w:rsidR="008A7E47" w:rsidRPr="00883F0B">
        <w:rPr>
          <w:rFonts w:cs="Times New Roman"/>
          <w:sz w:val="24"/>
          <w:szCs w:val="24"/>
          <w:lang w:val="uk-UA"/>
        </w:rPr>
        <w:t xml:space="preserve"> налаштувань системи : </w:t>
      </w:r>
      <w:r w:rsidR="001D55F5" w:rsidRPr="00883F0B">
        <w:rPr>
          <w:rFonts w:cs="Times New Roman"/>
          <w:sz w:val="24"/>
          <w:szCs w:val="24"/>
          <w:lang w:val="uk-UA"/>
        </w:rPr>
        <w:t xml:space="preserve">“Settings” з файлами “Domain”, “General”, “Managers”, </w:t>
      </w:r>
      <w:r w:rsidR="008A7E47" w:rsidRPr="00883F0B">
        <w:rPr>
          <w:rFonts w:cs="Times New Roman"/>
          <w:sz w:val="24"/>
          <w:szCs w:val="24"/>
          <w:lang w:val="uk-UA"/>
        </w:rPr>
        <w:t>“Translate”. Всі у форматі таблиць Google (“[G.Sheets]”)</w:t>
      </w:r>
      <w:r w:rsidR="00CD5CC1" w:rsidRPr="00883F0B">
        <w:rPr>
          <w:rFonts w:cs="Times New Roman"/>
          <w:sz w:val="24"/>
          <w:szCs w:val="24"/>
          <w:lang w:val="uk-UA"/>
        </w:rPr>
        <w:t>.</w:t>
      </w:r>
    </w:p>
    <w:p w:rsidR="008078BD" w:rsidRPr="00883F0B" w:rsidRDefault="00AF3FD2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Каталог </w:t>
      </w:r>
      <w:r w:rsidR="00DA2E0B" w:rsidRPr="00883F0B">
        <w:rPr>
          <w:rFonts w:cs="Times New Roman"/>
          <w:sz w:val="24"/>
          <w:szCs w:val="24"/>
          <w:lang w:val="uk-UA"/>
        </w:rPr>
        <w:t xml:space="preserve"> “Documents” містить шаблони докуме</w:t>
      </w:r>
      <w:r w:rsidR="005B5686" w:rsidRPr="00883F0B">
        <w:rPr>
          <w:rFonts w:cs="Times New Roman"/>
          <w:sz w:val="24"/>
          <w:szCs w:val="24"/>
          <w:lang w:val="uk-UA"/>
        </w:rPr>
        <w:t>нтів для подання через систему та документи, подані користувачами (а також згенеровані документи на заяви користувачів</w:t>
      </w:r>
      <w:r w:rsidR="001601A1" w:rsidRPr="00883F0B">
        <w:rPr>
          <w:rFonts w:cs="Times New Roman"/>
          <w:sz w:val="24"/>
          <w:szCs w:val="24"/>
          <w:lang w:val="uk-UA"/>
        </w:rPr>
        <w:t>).</w:t>
      </w:r>
      <w:r w:rsidRPr="00883F0B">
        <w:rPr>
          <w:rFonts w:cs="Times New Roman"/>
          <w:sz w:val="24"/>
          <w:szCs w:val="24"/>
          <w:lang w:val="uk-UA"/>
        </w:rPr>
        <w:t xml:space="preserve"> У каталозі </w:t>
      </w:r>
      <w:r w:rsidR="00555CC3" w:rsidRPr="00883F0B">
        <w:rPr>
          <w:rFonts w:cs="Times New Roman"/>
          <w:sz w:val="24"/>
          <w:szCs w:val="24"/>
          <w:lang w:val="uk-UA"/>
        </w:rPr>
        <w:t xml:space="preserve">“Users” створюється </w:t>
      </w:r>
      <w:r w:rsidR="006240A6" w:rsidRPr="00883F0B">
        <w:rPr>
          <w:rFonts w:cs="Times New Roman"/>
          <w:sz w:val="24"/>
          <w:szCs w:val="24"/>
          <w:lang w:val="uk-UA"/>
        </w:rPr>
        <w:t>каталог з назвою, що відповідає електронній пошті користувача, що хоча б раз подавав заяви через систему, або є менеджером системи.</w:t>
      </w:r>
      <w:r w:rsidR="000B289D" w:rsidRPr="00883F0B">
        <w:rPr>
          <w:rFonts w:cs="Times New Roman"/>
          <w:sz w:val="24"/>
          <w:szCs w:val="24"/>
          <w:lang w:val="uk-UA"/>
        </w:rPr>
        <w:t xml:space="preserve"> У цьому каталозі  зберігається файл з істо</w:t>
      </w:r>
      <w:r w:rsidR="006F41AF" w:rsidRPr="00883F0B">
        <w:rPr>
          <w:rFonts w:cs="Times New Roman"/>
          <w:sz w:val="24"/>
          <w:szCs w:val="24"/>
          <w:lang w:val="uk-UA"/>
        </w:rPr>
        <w:t>рією користувача, що має назву, ідентичну до назви каталогу (електронна пошта користувача)</w:t>
      </w:r>
      <w:r w:rsidR="00D12C78" w:rsidRPr="00883F0B">
        <w:rPr>
          <w:rFonts w:cs="Times New Roman"/>
          <w:sz w:val="24"/>
          <w:szCs w:val="24"/>
          <w:lang w:val="uk-UA"/>
        </w:rPr>
        <w:t>, у форматі таблиць Google (“[G.Sheets]”)</w:t>
      </w:r>
      <w:r w:rsidR="00991ABC" w:rsidRPr="00883F0B">
        <w:rPr>
          <w:rFonts w:cs="Times New Roman"/>
          <w:sz w:val="24"/>
          <w:szCs w:val="24"/>
          <w:lang w:val="uk-UA"/>
        </w:rPr>
        <w:t xml:space="preserve">. </w:t>
      </w:r>
      <w:r w:rsidR="001D121A" w:rsidRPr="00883F0B">
        <w:rPr>
          <w:rFonts w:cs="Times New Roman"/>
          <w:sz w:val="24"/>
          <w:szCs w:val="24"/>
          <w:lang w:val="uk-UA"/>
        </w:rPr>
        <w:t>Якщо користувач є менеджером, то у даному каталозі буде створено файл з історією заяв, що були подані на документ, доданий цим менеджером (</w:t>
      </w:r>
      <w:r w:rsidR="001963F5" w:rsidRPr="00883F0B">
        <w:rPr>
          <w:rFonts w:cs="Times New Roman"/>
          <w:sz w:val="24"/>
          <w:szCs w:val="24"/>
          <w:lang w:val="uk-UA"/>
        </w:rPr>
        <w:t>файл “manager_[UserName@Mail]” формату Google таблиць</w:t>
      </w:r>
      <w:r w:rsidR="00A14F8A" w:rsidRPr="00883F0B">
        <w:rPr>
          <w:rFonts w:cs="Times New Roman"/>
          <w:sz w:val="24"/>
          <w:szCs w:val="24"/>
          <w:lang w:val="uk-UA"/>
        </w:rPr>
        <w:t xml:space="preserve"> — “[G.Sheets]”</w:t>
      </w:r>
      <w:r w:rsidR="001D121A" w:rsidRPr="00883F0B">
        <w:rPr>
          <w:rFonts w:cs="Times New Roman"/>
          <w:sz w:val="24"/>
          <w:szCs w:val="24"/>
          <w:lang w:val="uk-UA"/>
        </w:rPr>
        <w:t>)</w:t>
      </w:r>
      <w:r w:rsidR="00464D9A" w:rsidRPr="00883F0B">
        <w:rPr>
          <w:rFonts w:cs="Times New Roman"/>
          <w:sz w:val="24"/>
          <w:szCs w:val="24"/>
          <w:lang w:val="uk-UA"/>
        </w:rPr>
        <w:t>.</w:t>
      </w:r>
    </w:p>
    <w:p w:rsidR="007E0C7C" w:rsidRPr="00883F0B" w:rsidRDefault="007E0C7C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DA2E0B" w:rsidRPr="00883F0B" w:rsidRDefault="00DA2E0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97213F" w:rsidRPr="00883F0B" w:rsidRDefault="0097213F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0F4BEA" w:rsidRPr="00072421" w:rsidRDefault="00275F43" w:rsidP="00072421">
      <w:pPr>
        <w:pStyle w:val="Heading2"/>
        <w:spacing w:line="360" w:lineRule="auto"/>
        <w:ind w:right="-23" w:firstLine="340"/>
        <w:rPr>
          <w:rFonts w:cs="Times New Roman"/>
          <w:sz w:val="24"/>
          <w:szCs w:val="24"/>
          <w:lang w:val="uk-UA"/>
        </w:rPr>
      </w:pPr>
      <w:bookmarkStart w:id="15" w:name="_Toc515794186"/>
      <w:r w:rsidRPr="00883F0B">
        <w:rPr>
          <w:rFonts w:cs="Times New Roman"/>
          <w:sz w:val="24"/>
          <w:szCs w:val="24"/>
          <w:lang w:val="uk-UA"/>
        </w:rPr>
        <w:t xml:space="preserve">2.5 </w:t>
      </w:r>
      <w:r w:rsidR="00861819" w:rsidRPr="00883F0B">
        <w:rPr>
          <w:rFonts w:cs="Times New Roman"/>
          <w:sz w:val="24"/>
          <w:szCs w:val="24"/>
          <w:lang w:val="uk-UA"/>
        </w:rPr>
        <w:t>Обрані</w:t>
      </w:r>
      <w:r w:rsidR="006A0B4B" w:rsidRPr="00883F0B">
        <w:rPr>
          <w:rFonts w:cs="Times New Roman"/>
          <w:sz w:val="24"/>
          <w:szCs w:val="24"/>
          <w:lang w:val="uk-UA"/>
        </w:rPr>
        <w:t xml:space="preserve"> програмні засоби</w:t>
      </w:r>
      <w:bookmarkEnd w:id="15"/>
    </w:p>
    <w:p w:rsidR="000F4BEA" w:rsidRPr="00883F0B" w:rsidRDefault="00275F43" w:rsidP="00856522">
      <w:pPr>
        <w:pStyle w:val="Heading3"/>
        <w:spacing w:line="360" w:lineRule="auto"/>
        <w:ind w:right="-23" w:firstLine="340"/>
        <w:rPr>
          <w:rFonts w:cs="Times New Roman"/>
          <w:sz w:val="24"/>
          <w:lang w:val="uk-UA"/>
        </w:rPr>
      </w:pPr>
      <w:bookmarkStart w:id="16" w:name="_Toc515794187"/>
      <w:r w:rsidRPr="00883F0B">
        <w:rPr>
          <w:rFonts w:cs="Times New Roman"/>
          <w:sz w:val="24"/>
          <w:lang w:val="uk-UA"/>
        </w:rPr>
        <w:t xml:space="preserve">2.5.1 </w:t>
      </w:r>
      <w:r w:rsidR="00E31CC5" w:rsidRPr="00883F0B">
        <w:rPr>
          <w:rFonts w:cs="Times New Roman"/>
          <w:sz w:val="24"/>
          <w:lang w:val="uk-UA"/>
        </w:rPr>
        <w:t>Google</w:t>
      </w:r>
      <w:r w:rsidR="002B02AC" w:rsidRPr="00883F0B">
        <w:rPr>
          <w:rFonts w:cs="Times New Roman"/>
          <w:sz w:val="24"/>
          <w:lang w:val="uk-UA"/>
        </w:rPr>
        <w:t>Sites</w:t>
      </w:r>
      <w:bookmarkEnd w:id="16"/>
    </w:p>
    <w:p w:rsidR="000F4BEA" w:rsidRPr="00883F0B" w:rsidRDefault="000F4BEA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0F4BEA" w:rsidRPr="00883F0B" w:rsidRDefault="000F4BEA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25454C" w:rsidRPr="007479BC" w:rsidRDefault="00030E6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7479BC">
        <w:rPr>
          <w:rFonts w:cs="Times New Roman"/>
          <w:sz w:val="24"/>
          <w:szCs w:val="24"/>
          <w:lang w:val="uk-UA"/>
        </w:rPr>
        <w:t xml:space="preserve">Система </w:t>
      </w:r>
      <w:r w:rsidR="00B81237" w:rsidRPr="007479BC">
        <w:rPr>
          <w:rFonts w:cs="Times New Roman"/>
          <w:sz w:val="24"/>
          <w:szCs w:val="24"/>
          <w:lang w:val="uk-UA"/>
        </w:rPr>
        <w:t xml:space="preserve">була розроблена на платформі </w:t>
      </w:r>
      <w:r w:rsidR="00327720" w:rsidRPr="007479BC">
        <w:rPr>
          <w:rFonts w:cs="Times New Roman"/>
          <w:sz w:val="24"/>
          <w:szCs w:val="24"/>
          <w:lang w:val="uk-UA"/>
        </w:rPr>
        <w:t>Google</w:t>
      </w:r>
      <w:r w:rsidR="0025454C" w:rsidRPr="007479BC">
        <w:rPr>
          <w:rFonts w:cs="Times New Roman"/>
          <w:sz w:val="24"/>
          <w:szCs w:val="24"/>
          <w:lang w:val="uk-UA"/>
        </w:rPr>
        <w:t xml:space="preserve"> </w:t>
      </w:r>
      <w:r w:rsidR="00B81237" w:rsidRPr="007479BC">
        <w:rPr>
          <w:rFonts w:cs="Times New Roman"/>
          <w:sz w:val="24"/>
          <w:szCs w:val="24"/>
          <w:lang w:val="uk-UA"/>
        </w:rPr>
        <w:t xml:space="preserve">Sites, з використанням мов програмування </w:t>
      </w:r>
      <w:r w:rsidR="00652A2A" w:rsidRPr="007479BC">
        <w:rPr>
          <w:rFonts w:cs="Times New Roman"/>
          <w:sz w:val="24"/>
          <w:szCs w:val="24"/>
          <w:lang w:val="uk-UA"/>
        </w:rPr>
        <w:t>Google Apps Script та Javascript, а також мови розмітки HTML</w:t>
      </w:r>
      <w:r w:rsidR="00011D3C" w:rsidRPr="007479BC">
        <w:rPr>
          <w:rFonts w:cs="Times New Roman"/>
          <w:sz w:val="24"/>
          <w:szCs w:val="24"/>
          <w:lang w:val="uk-UA"/>
        </w:rPr>
        <w:t xml:space="preserve"> та стильової мови CSS.</w:t>
      </w:r>
    </w:p>
    <w:p w:rsidR="009514B7" w:rsidRPr="00883F0B" w:rsidRDefault="009514B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Сайти Google (англ. Google</w:t>
      </w:r>
      <w:r w:rsidR="0025454C" w:rsidRPr="00883F0B">
        <w:rPr>
          <w:rFonts w:cs="Times New Roman"/>
          <w:sz w:val="24"/>
          <w:szCs w:val="24"/>
          <w:lang w:val="uk-UA"/>
        </w:rPr>
        <w:t xml:space="preserve"> </w:t>
      </w:r>
      <w:r w:rsidRPr="00883F0B">
        <w:rPr>
          <w:rFonts w:cs="Times New Roman"/>
          <w:sz w:val="24"/>
          <w:szCs w:val="24"/>
          <w:lang w:val="uk-UA"/>
        </w:rPr>
        <w:t>Sites) — спрощений безкоштовний хостинг на базі вікі-рушія. Може використовуватися як частина Google Apps. Дозволяє за допомогою технології wiki зробити інформацію доступною для людей, які потребують її швидкої подачі. Користувачі сайту можуть працювати разом, додавати інформацію з інших додатків Google, наприклад Документи Google, Календар Google, YouTube, Picasa та з інших джерел.</w:t>
      </w:r>
    </w:p>
    <w:p w:rsidR="009514B7" w:rsidRPr="00883F0B" w:rsidRDefault="009514B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Творець сайту може запрошувати інших користувачів для спільної роботи над сайтом, контролювати їх доступ до матеріалів. Сайт може бути використаний в private режимі, </w:t>
      </w:r>
      <w:r w:rsidRPr="00883F0B">
        <w:rPr>
          <w:rFonts w:cs="Times New Roman"/>
          <w:sz w:val="24"/>
          <w:szCs w:val="24"/>
          <w:lang w:val="uk-UA"/>
        </w:rPr>
        <w:lastRenderedPageBreak/>
        <w:t>наприклад, для організації особистого wiki блокнота або для ведення записів по приватному проекту з доступом до інфор</w:t>
      </w:r>
      <w:r w:rsidR="002946CB" w:rsidRPr="00883F0B">
        <w:rPr>
          <w:rFonts w:cs="Times New Roman"/>
          <w:sz w:val="24"/>
          <w:szCs w:val="24"/>
          <w:lang w:val="uk-UA"/>
        </w:rPr>
        <w:t>мації тільки після авторизації.</w:t>
      </w:r>
    </w:p>
    <w:p w:rsidR="00C36F83" w:rsidRPr="00883F0B" w:rsidRDefault="009514B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Служба «Сайти Google» замінила</w:t>
      </w:r>
      <w:r w:rsidR="006A515C" w:rsidRPr="00883F0B">
        <w:rPr>
          <w:rFonts w:cs="Times New Roman"/>
          <w:sz w:val="24"/>
          <w:szCs w:val="24"/>
          <w:lang w:val="uk-UA"/>
        </w:rPr>
        <w:t xml:space="preserve"> застарілу Google Page Creator.</w:t>
      </w:r>
    </w:p>
    <w:p w:rsidR="0010269E" w:rsidRPr="00883F0B" w:rsidRDefault="0010269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CB5DE1" w:rsidRPr="00883F0B" w:rsidRDefault="00CB5DE1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C36F83" w:rsidRPr="00883F0B" w:rsidRDefault="00275F43" w:rsidP="00856522">
      <w:pPr>
        <w:pStyle w:val="Heading3"/>
        <w:spacing w:line="360" w:lineRule="auto"/>
        <w:ind w:right="-23" w:firstLine="340"/>
        <w:rPr>
          <w:rFonts w:cs="Times New Roman"/>
          <w:sz w:val="24"/>
          <w:lang w:val="uk-UA"/>
        </w:rPr>
      </w:pPr>
      <w:bookmarkStart w:id="17" w:name="_Toc515794188"/>
      <w:r w:rsidRPr="00883F0B">
        <w:rPr>
          <w:rFonts w:cs="Times New Roman"/>
          <w:sz w:val="24"/>
          <w:lang w:val="uk-UA"/>
        </w:rPr>
        <w:t xml:space="preserve">2.5.2 </w:t>
      </w:r>
      <w:r w:rsidR="0052484B" w:rsidRPr="00883F0B">
        <w:rPr>
          <w:rFonts w:cs="Times New Roman"/>
          <w:sz w:val="24"/>
          <w:lang w:val="uk-UA"/>
        </w:rPr>
        <w:t>Google Cloud Platform</w:t>
      </w:r>
      <w:bookmarkEnd w:id="17"/>
    </w:p>
    <w:p w:rsidR="00C647FD" w:rsidRPr="00883F0B" w:rsidRDefault="00C647FD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C647FD" w:rsidRPr="00883F0B" w:rsidRDefault="00C647FD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8A1A9C" w:rsidRPr="00883F0B" w:rsidRDefault="008A1A9C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Google Apps Script (GAS)- це скриптова мова для розробки невеликих додатків на платформі Google Apps. Вона заснована на JavaScript 1.6 з деякими частинами 1.7 і 1.8 і забезпечує підмножина API ECMAScript 5, однак замість того, щоб працювати в клієнті, вона запускається в Google Cloud. За даними Google, Google Apps Script "надає прості способи автоматизації завдань у продуктах Google та сторонніх сервісах". Apps Script  також є інструментом, який надає додаткам полегшений доступ до  Документів,</w:t>
      </w:r>
      <w:r w:rsidR="002F7EAF" w:rsidRPr="00883F0B">
        <w:rPr>
          <w:rFonts w:cs="Times New Roman"/>
          <w:sz w:val="24"/>
          <w:szCs w:val="24"/>
          <w:lang w:val="uk-UA"/>
        </w:rPr>
        <w:t xml:space="preserve"> Таблиць та Презентацій Google.</w:t>
      </w:r>
    </w:p>
    <w:p w:rsidR="008A1A9C" w:rsidRPr="00883F0B" w:rsidRDefault="008A1A9C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собливості</w:t>
      </w:r>
      <w:r w:rsidR="002F7EAF" w:rsidRPr="00883F0B">
        <w:rPr>
          <w:rFonts w:cs="Times New Roman"/>
          <w:sz w:val="24"/>
          <w:szCs w:val="24"/>
          <w:lang w:val="uk-UA"/>
        </w:rPr>
        <w:t xml:space="preserve"> GAS</w:t>
      </w:r>
      <w:r w:rsidRPr="00883F0B">
        <w:rPr>
          <w:rFonts w:cs="Times New Roman"/>
          <w:sz w:val="24"/>
          <w:szCs w:val="24"/>
          <w:lang w:val="uk-UA"/>
        </w:rPr>
        <w:t>:</w:t>
      </w:r>
    </w:p>
    <w:p w:rsidR="008A1A9C" w:rsidRPr="00883F0B" w:rsidRDefault="003D2B2A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с</w:t>
      </w:r>
      <w:r w:rsidR="00952DDD" w:rsidRPr="00883F0B">
        <w:rPr>
          <w:rFonts w:cs="Times New Roman"/>
          <w:sz w:val="24"/>
          <w:szCs w:val="24"/>
          <w:lang w:val="uk-UA"/>
        </w:rPr>
        <w:t>творена н</w:t>
      </w:r>
      <w:r w:rsidR="008A1A9C" w:rsidRPr="00883F0B">
        <w:rPr>
          <w:rFonts w:cs="Times New Roman"/>
          <w:sz w:val="24"/>
          <w:szCs w:val="24"/>
          <w:lang w:val="uk-UA"/>
        </w:rPr>
        <w:t>а о</w:t>
      </w:r>
      <w:r w:rsidR="00A15696" w:rsidRPr="00883F0B">
        <w:rPr>
          <w:rFonts w:cs="Times New Roman"/>
          <w:sz w:val="24"/>
          <w:szCs w:val="24"/>
          <w:lang w:val="uk-UA"/>
        </w:rPr>
        <w:t>снові JavaScript; легко вчиться;</w:t>
      </w:r>
    </w:p>
    <w:p w:rsidR="008A1A9C" w:rsidRPr="00883F0B" w:rsidRDefault="008C1126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ідлагоджувач</w:t>
      </w:r>
      <w:r w:rsidR="008A1A9C" w:rsidRPr="00883F0B">
        <w:rPr>
          <w:rFonts w:cs="Times New Roman"/>
          <w:sz w:val="24"/>
          <w:szCs w:val="24"/>
          <w:lang w:val="uk-UA"/>
        </w:rPr>
        <w:t xml:space="preserve"> Cloud </w:t>
      </w:r>
      <w:r w:rsidR="00F80921" w:rsidRPr="00883F0B">
        <w:rPr>
          <w:rFonts w:cs="Times New Roman"/>
          <w:sz w:val="24"/>
          <w:szCs w:val="24"/>
          <w:lang w:val="uk-UA"/>
        </w:rPr>
        <w:t xml:space="preserve">дозволяє виконувати </w:t>
      </w:r>
      <w:r w:rsidR="008A1A9C" w:rsidRPr="00883F0B">
        <w:rPr>
          <w:rFonts w:cs="Times New Roman"/>
          <w:sz w:val="24"/>
          <w:szCs w:val="24"/>
          <w:lang w:val="uk-UA"/>
        </w:rPr>
        <w:t xml:space="preserve">налагодження сценаріїв додатків </w:t>
      </w:r>
      <w:r w:rsidR="00331E1D" w:rsidRPr="00883F0B">
        <w:rPr>
          <w:rFonts w:cs="Times New Roman"/>
          <w:sz w:val="24"/>
          <w:szCs w:val="24"/>
          <w:lang w:val="uk-UA"/>
        </w:rPr>
        <w:t>безпосередньо у</w:t>
      </w:r>
      <w:r w:rsidR="00A15696" w:rsidRPr="00883F0B">
        <w:rPr>
          <w:rFonts w:cs="Times New Roman"/>
          <w:sz w:val="24"/>
          <w:szCs w:val="24"/>
          <w:lang w:val="uk-UA"/>
        </w:rPr>
        <w:t xml:space="preserve"> веб-браузері;</w:t>
      </w:r>
    </w:p>
    <w:p w:rsidR="008A1A9C" w:rsidRPr="00883F0B" w:rsidRDefault="003D2B2A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м</w:t>
      </w:r>
      <w:r w:rsidR="00BA1770" w:rsidRPr="00883F0B">
        <w:rPr>
          <w:rFonts w:cs="Times New Roman"/>
          <w:sz w:val="24"/>
          <w:szCs w:val="24"/>
          <w:lang w:val="uk-UA"/>
        </w:rPr>
        <w:t>оже бути використана</w:t>
      </w:r>
      <w:r w:rsidR="008A1A9C" w:rsidRPr="00883F0B">
        <w:rPr>
          <w:rFonts w:cs="Times New Roman"/>
          <w:sz w:val="24"/>
          <w:szCs w:val="24"/>
          <w:lang w:val="uk-UA"/>
        </w:rPr>
        <w:t xml:space="preserve"> для створення простих інструментів внут</w:t>
      </w:r>
      <w:r w:rsidR="00A15696" w:rsidRPr="00883F0B">
        <w:rPr>
          <w:rFonts w:cs="Times New Roman"/>
          <w:sz w:val="24"/>
          <w:szCs w:val="24"/>
          <w:lang w:val="uk-UA"/>
        </w:rPr>
        <w:t>рішнього споживання організації;</w:t>
      </w:r>
    </w:p>
    <w:p w:rsidR="008A1A9C" w:rsidRPr="00883F0B" w:rsidRDefault="003D2B2A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м</w:t>
      </w:r>
      <w:r w:rsidR="00BA1770" w:rsidRPr="00883F0B">
        <w:rPr>
          <w:rFonts w:cs="Times New Roman"/>
          <w:sz w:val="24"/>
          <w:szCs w:val="24"/>
          <w:lang w:val="uk-UA"/>
        </w:rPr>
        <w:t>оже бути використана</w:t>
      </w:r>
      <w:r w:rsidR="008A1A9C" w:rsidRPr="00883F0B">
        <w:rPr>
          <w:rFonts w:cs="Times New Roman"/>
          <w:sz w:val="24"/>
          <w:szCs w:val="24"/>
          <w:lang w:val="uk-UA"/>
        </w:rPr>
        <w:t xml:space="preserve"> для вико</w:t>
      </w:r>
      <w:r w:rsidR="00A15696" w:rsidRPr="00883F0B">
        <w:rPr>
          <w:rFonts w:cs="Times New Roman"/>
          <w:sz w:val="24"/>
          <w:szCs w:val="24"/>
          <w:lang w:val="uk-UA"/>
        </w:rPr>
        <w:t>нання простих системних завдань;</w:t>
      </w:r>
    </w:p>
    <w:p w:rsidR="000B5B74" w:rsidRPr="00883F0B" w:rsidRDefault="003D2B2A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</w:t>
      </w:r>
      <w:r w:rsidR="008A1A9C" w:rsidRPr="00883F0B">
        <w:rPr>
          <w:rFonts w:cs="Times New Roman"/>
          <w:sz w:val="24"/>
          <w:szCs w:val="24"/>
          <w:lang w:val="uk-UA"/>
        </w:rPr>
        <w:t xml:space="preserve">ідтримка </w:t>
      </w:r>
      <w:r w:rsidR="0094045F" w:rsidRPr="00883F0B">
        <w:rPr>
          <w:rFonts w:cs="Times New Roman"/>
          <w:sz w:val="24"/>
          <w:szCs w:val="24"/>
          <w:lang w:val="uk-UA"/>
        </w:rPr>
        <w:t xml:space="preserve">та розвиток здійснюється </w:t>
      </w:r>
      <w:r w:rsidR="008A1A9C" w:rsidRPr="00883F0B">
        <w:rPr>
          <w:rFonts w:cs="Times New Roman"/>
          <w:sz w:val="24"/>
          <w:szCs w:val="24"/>
          <w:lang w:val="uk-UA"/>
        </w:rPr>
        <w:t>з допомогою спільноти</w:t>
      </w:r>
      <w:r w:rsidR="007E4875" w:rsidRPr="00883F0B">
        <w:rPr>
          <w:rFonts w:cs="Times New Roman"/>
          <w:sz w:val="24"/>
          <w:szCs w:val="24"/>
          <w:lang w:val="uk-UA"/>
        </w:rPr>
        <w:t xml:space="preserve"> користувачів</w:t>
      </w:r>
      <w:r w:rsidR="008A1A9C" w:rsidRPr="00883F0B">
        <w:rPr>
          <w:rFonts w:cs="Times New Roman"/>
          <w:sz w:val="24"/>
          <w:szCs w:val="24"/>
          <w:lang w:val="uk-UA"/>
        </w:rPr>
        <w:t>.</w:t>
      </w:r>
    </w:p>
    <w:p w:rsidR="00327607" w:rsidRPr="00883F0B" w:rsidRDefault="0032760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327607" w:rsidRPr="00883F0B" w:rsidRDefault="0032760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327607" w:rsidRPr="00883F0B" w:rsidRDefault="00327607" w:rsidP="00856522">
      <w:pPr>
        <w:pStyle w:val="Heading3"/>
        <w:spacing w:line="360" w:lineRule="auto"/>
        <w:ind w:firstLine="340"/>
        <w:rPr>
          <w:rFonts w:cs="Times New Roman"/>
          <w:sz w:val="24"/>
          <w:lang w:val="uk-UA"/>
        </w:rPr>
      </w:pPr>
      <w:bookmarkStart w:id="18" w:name="_Toc515794189"/>
      <w:r w:rsidRPr="00883F0B">
        <w:rPr>
          <w:rFonts w:cs="Times New Roman"/>
          <w:sz w:val="24"/>
          <w:lang w:val="uk-UA"/>
        </w:rPr>
        <w:t>2.5.4 Скриптова мова JavaScript</w:t>
      </w:r>
      <w:bookmarkEnd w:id="18"/>
    </w:p>
    <w:p w:rsidR="00327607" w:rsidRPr="00883F0B" w:rsidRDefault="0032760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327607" w:rsidRPr="007479BC" w:rsidRDefault="0032760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633037" w:rsidRPr="007479BC" w:rsidRDefault="0063303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7479BC">
        <w:rPr>
          <w:rFonts w:cs="Times New Roman"/>
          <w:sz w:val="24"/>
          <w:szCs w:val="24"/>
          <w:lang w:val="uk-UA"/>
        </w:rPr>
        <w:t>Деяку частину графічного інтерфейсу користувача (front-end)</w:t>
      </w:r>
      <w:r w:rsidR="00A80D46" w:rsidRPr="007479BC">
        <w:rPr>
          <w:rFonts w:cs="Times New Roman"/>
          <w:sz w:val="24"/>
          <w:szCs w:val="24"/>
          <w:lang w:val="uk-UA"/>
        </w:rPr>
        <w:t xml:space="preserve"> та </w:t>
      </w:r>
      <w:r w:rsidR="00DD441F" w:rsidRPr="007479BC">
        <w:rPr>
          <w:rFonts w:cs="Times New Roman"/>
          <w:sz w:val="24"/>
          <w:szCs w:val="24"/>
          <w:lang w:val="uk-UA"/>
        </w:rPr>
        <w:t>деякий набір функцій</w:t>
      </w:r>
      <w:r w:rsidR="00A80D46" w:rsidRPr="007479BC">
        <w:rPr>
          <w:rFonts w:cs="Times New Roman"/>
          <w:sz w:val="24"/>
          <w:szCs w:val="24"/>
          <w:lang w:val="uk-UA"/>
        </w:rPr>
        <w:t xml:space="preserve"> серверної </w:t>
      </w:r>
      <w:r w:rsidR="00DD441F" w:rsidRPr="007479BC">
        <w:rPr>
          <w:rFonts w:cs="Times New Roman"/>
          <w:sz w:val="24"/>
          <w:szCs w:val="24"/>
          <w:lang w:val="uk-UA"/>
        </w:rPr>
        <w:t>частини (</w:t>
      </w:r>
      <w:r w:rsidR="008A55D8" w:rsidRPr="007479BC">
        <w:rPr>
          <w:rFonts w:cs="Times New Roman"/>
          <w:sz w:val="24"/>
          <w:szCs w:val="24"/>
          <w:lang w:val="uk-UA"/>
        </w:rPr>
        <w:t>back-end) було реалізовано за допомогою скриптової мови</w:t>
      </w:r>
      <w:r w:rsidR="001C48C7" w:rsidRPr="007479BC">
        <w:rPr>
          <w:rFonts w:cs="Times New Roman"/>
          <w:sz w:val="24"/>
          <w:szCs w:val="24"/>
          <w:lang w:val="uk-UA"/>
        </w:rPr>
        <w:t xml:space="preserve"> JavaScript</w:t>
      </w:r>
      <w:r w:rsidR="00D54F6F" w:rsidRPr="007479BC">
        <w:rPr>
          <w:rFonts w:cs="Times New Roman"/>
          <w:sz w:val="24"/>
          <w:szCs w:val="24"/>
          <w:lang w:val="uk-UA"/>
        </w:rPr>
        <w:t>.</w:t>
      </w:r>
      <w:r w:rsidR="006457CF" w:rsidRPr="007479BC">
        <w:rPr>
          <w:rFonts w:cs="Times New Roman"/>
          <w:sz w:val="24"/>
          <w:szCs w:val="24"/>
          <w:lang w:val="uk-UA"/>
        </w:rPr>
        <w:t xml:space="preserve"> Використання різноманітних бібліотек (як то Bootstrap, JQuery, AngularJS) не було необхідним, оскільки базових можливостей мови було цілком достатньо.</w:t>
      </w:r>
    </w:p>
    <w:p w:rsidR="001A00EB" w:rsidRPr="00883F0B" w:rsidRDefault="001A00E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7479BC">
        <w:rPr>
          <w:rFonts w:cs="Times New Roman"/>
          <w:sz w:val="24"/>
          <w:szCs w:val="24"/>
          <w:lang w:val="uk-UA"/>
        </w:rPr>
        <w:lastRenderedPageBreak/>
        <w:t>JavaScript (JS) — динамічна, об'єктно-орієнтована мова програмування. Реалізація стандарту ECMAScript. Найчастіше використовується для створення сценаріїв веб-сторінок, що надає можливість на стороні клієнта (пристрої кінцевого користувача) взаємодіяти з користувачем, керувати браузером, асинхронно обмінюватися д</w:t>
      </w:r>
      <w:r w:rsidRPr="00883F0B">
        <w:rPr>
          <w:rFonts w:cs="Times New Roman"/>
          <w:sz w:val="24"/>
          <w:szCs w:val="24"/>
          <w:lang w:val="uk-UA"/>
        </w:rPr>
        <w:t>аними з сервером, змінювати структуру та зовнішній вигляд веб-сторінки.</w:t>
      </w:r>
    </w:p>
    <w:p w:rsidR="00C36F83" w:rsidRPr="00883F0B" w:rsidRDefault="001A00E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JavaScript класифікують як прототипну (підмножина об'єктно-орієнтованої), скриптову мову програмування з динамічною типізацією. Окрім прототипної, JavaScript також частково підтримує інші парадигми програмування (імперативну та частково функціональну) і деякі відповідні архітектурні властивості, зокрема: динамічна та слабка типізація, автоматичне керування пам'яттю, прототипне наслідування, функції як об'єкти першого класу.</w:t>
      </w:r>
    </w:p>
    <w:p w:rsidR="002D49B2" w:rsidRPr="00883F0B" w:rsidRDefault="002D49B2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2D49B2" w:rsidRPr="00883F0B" w:rsidRDefault="002D49B2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3303A9" w:rsidRPr="00883F0B" w:rsidRDefault="00327607" w:rsidP="00856522">
      <w:pPr>
        <w:pStyle w:val="Heading3"/>
        <w:spacing w:line="360" w:lineRule="auto"/>
        <w:ind w:right="-23" w:firstLine="340"/>
        <w:rPr>
          <w:rFonts w:cs="Times New Roman"/>
          <w:sz w:val="24"/>
          <w:lang w:val="uk-UA"/>
        </w:rPr>
      </w:pPr>
      <w:bookmarkStart w:id="19" w:name="_Toc515794190"/>
      <w:r w:rsidRPr="00883F0B">
        <w:rPr>
          <w:rFonts w:cs="Times New Roman"/>
          <w:sz w:val="24"/>
          <w:lang w:val="uk-UA"/>
        </w:rPr>
        <w:t>2.5.5</w:t>
      </w:r>
      <w:r w:rsidR="00275F43" w:rsidRPr="00883F0B">
        <w:rPr>
          <w:rFonts w:cs="Times New Roman"/>
          <w:sz w:val="24"/>
          <w:lang w:val="uk-UA"/>
        </w:rPr>
        <w:t xml:space="preserve"> </w:t>
      </w:r>
      <w:r w:rsidR="000D3B07" w:rsidRPr="00883F0B">
        <w:rPr>
          <w:rFonts w:cs="Times New Roman"/>
          <w:sz w:val="24"/>
          <w:lang w:val="uk-UA"/>
        </w:rPr>
        <w:t>Мова розмітки HTML</w:t>
      </w:r>
      <w:bookmarkEnd w:id="19"/>
    </w:p>
    <w:p w:rsidR="009D382F" w:rsidRPr="007479BC" w:rsidRDefault="009D382F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9D382F" w:rsidRPr="007479BC" w:rsidRDefault="009D382F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D551A5" w:rsidRPr="007479BC" w:rsidRDefault="00D551A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7479BC">
        <w:rPr>
          <w:rFonts w:cs="Times New Roman"/>
          <w:sz w:val="24"/>
          <w:szCs w:val="24"/>
          <w:lang w:val="uk-UA"/>
        </w:rPr>
        <w:t xml:space="preserve">Для створення розмітки </w:t>
      </w:r>
      <w:r w:rsidR="009B4B0D" w:rsidRPr="007479BC">
        <w:rPr>
          <w:rFonts w:cs="Times New Roman"/>
          <w:sz w:val="24"/>
          <w:szCs w:val="24"/>
          <w:lang w:val="uk-UA"/>
        </w:rPr>
        <w:t>веб застосування було вирішено використати мову розмітки HTML</w:t>
      </w:r>
      <w:r w:rsidR="000C0CAC" w:rsidRPr="007479BC">
        <w:rPr>
          <w:rFonts w:cs="Times New Roman"/>
          <w:sz w:val="24"/>
          <w:szCs w:val="24"/>
          <w:lang w:val="uk-UA"/>
        </w:rPr>
        <w:t xml:space="preserve">, оскільки вона є найпоширенішою для </w:t>
      </w:r>
      <w:r w:rsidR="00CE3472" w:rsidRPr="007479BC">
        <w:rPr>
          <w:rFonts w:cs="Times New Roman"/>
          <w:sz w:val="24"/>
          <w:szCs w:val="24"/>
          <w:lang w:val="uk-UA"/>
        </w:rPr>
        <w:t>таких потреб</w:t>
      </w:r>
      <w:r w:rsidR="0032532F" w:rsidRPr="007479BC">
        <w:rPr>
          <w:rFonts w:cs="Times New Roman"/>
          <w:sz w:val="24"/>
          <w:szCs w:val="24"/>
          <w:lang w:val="uk-UA"/>
        </w:rPr>
        <w:t xml:space="preserve"> </w:t>
      </w:r>
      <w:r w:rsidR="008C04BA" w:rsidRPr="007479BC">
        <w:rPr>
          <w:rFonts w:cs="Times New Roman"/>
          <w:sz w:val="24"/>
          <w:szCs w:val="24"/>
          <w:lang w:val="uk-UA"/>
        </w:rPr>
        <w:t>і її використання</w:t>
      </w:r>
      <w:r w:rsidR="003D001A" w:rsidRPr="007479BC">
        <w:rPr>
          <w:rFonts w:cs="Times New Roman"/>
          <w:sz w:val="24"/>
          <w:szCs w:val="24"/>
          <w:lang w:val="uk-UA"/>
        </w:rPr>
        <w:t xml:space="preserve"> забезпечує вирішеннях всіх задач, для яких вона призначена.</w:t>
      </w:r>
    </w:p>
    <w:p w:rsidR="008B00F5" w:rsidRPr="00883F0B" w:rsidRDefault="008B00F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7479BC">
        <w:rPr>
          <w:rFonts w:cs="Times New Roman"/>
          <w:sz w:val="24"/>
          <w:szCs w:val="24"/>
          <w:lang w:val="uk-UA"/>
        </w:rPr>
        <w:t>HTML (анг</w:t>
      </w:r>
      <w:r w:rsidR="007D7CCF" w:rsidRPr="007479BC">
        <w:rPr>
          <w:rFonts w:cs="Times New Roman"/>
          <w:sz w:val="24"/>
          <w:szCs w:val="24"/>
          <w:lang w:val="uk-UA"/>
        </w:rPr>
        <w:t>л. HyperText Markup Language — м</w:t>
      </w:r>
      <w:r w:rsidRPr="007479BC">
        <w:rPr>
          <w:rFonts w:cs="Times New Roman"/>
          <w:sz w:val="24"/>
          <w:szCs w:val="24"/>
          <w:lang w:val="uk-UA"/>
        </w:rPr>
        <w:t>ова розмітки гіпертекстових документів) — стандартна мова розмітки веб-сторінок в Інтернеті. Більш</w:t>
      </w:r>
      <w:r w:rsidR="00AD7677" w:rsidRPr="007479BC">
        <w:rPr>
          <w:rFonts w:cs="Times New Roman"/>
          <w:sz w:val="24"/>
          <w:szCs w:val="24"/>
          <w:lang w:val="uk-UA"/>
        </w:rPr>
        <w:t>ість веб-сторінок</w:t>
      </w:r>
      <w:r w:rsidR="00AD7677" w:rsidRPr="00883F0B">
        <w:rPr>
          <w:rFonts w:cs="Times New Roman"/>
          <w:sz w:val="24"/>
          <w:szCs w:val="24"/>
          <w:lang w:val="uk-UA"/>
        </w:rPr>
        <w:t xml:space="preserve"> створюються з</w:t>
      </w:r>
      <w:r w:rsidRPr="00883F0B">
        <w:rPr>
          <w:rFonts w:cs="Times New Roman"/>
          <w:sz w:val="24"/>
          <w:szCs w:val="24"/>
          <w:lang w:val="uk-UA"/>
        </w:rPr>
        <w:t xml:space="preserve"> допомогою мови HTML (або XHTML). Документ HTML оброблюється браузером та відтворюється на екрані</w:t>
      </w:r>
      <w:r w:rsidR="006D46C2" w:rsidRPr="00883F0B">
        <w:rPr>
          <w:rFonts w:cs="Times New Roman"/>
          <w:sz w:val="24"/>
          <w:szCs w:val="24"/>
          <w:lang w:val="uk-UA"/>
        </w:rPr>
        <w:t xml:space="preserve"> у звичному для людини вигляді.</w:t>
      </w:r>
    </w:p>
    <w:p w:rsidR="008B00F5" w:rsidRPr="00883F0B" w:rsidRDefault="008B00F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HTML є похідною мовою від SGML, успадкувавши від неї визначення типу документа та ідеолог</w:t>
      </w:r>
      <w:r w:rsidR="006D46C2" w:rsidRPr="00883F0B">
        <w:rPr>
          <w:rFonts w:cs="Times New Roman"/>
          <w:sz w:val="24"/>
          <w:szCs w:val="24"/>
          <w:lang w:val="uk-UA"/>
        </w:rPr>
        <w:t>ію структурної розмітки тексту.</w:t>
      </w:r>
    </w:p>
    <w:p w:rsidR="008B00F5" w:rsidRPr="00883F0B" w:rsidRDefault="008B00F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опри те, що HTML — штучна комп'ютерна мова,</w:t>
      </w:r>
      <w:r w:rsidR="006D46C2" w:rsidRPr="00883F0B">
        <w:rPr>
          <w:rFonts w:cs="Times New Roman"/>
          <w:sz w:val="24"/>
          <w:szCs w:val="24"/>
          <w:lang w:val="uk-UA"/>
        </w:rPr>
        <w:t xml:space="preserve"> вона не є мовою програмування.</w:t>
      </w:r>
    </w:p>
    <w:p w:rsidR="008B00F5" w:rsidRPr="00883F0B" w:rsidRDefault="008B00F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HTML разом із каскадними таблицями стилів та вбудованими скриптами — це три основні технології побудови веб-сторінок.</w:t>
      </w:r>
    </w:p>
    <w:p w:rsidR="008B00F5" w:rsidRPr="00190927" w:rsidRDefault="008B00F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190927">
        <w:rPr>
          <w:rFonts w:cs="Times New Roman"/>
          <w:sz w:val="24"/>
          <w:szCs w:val="24"/>
          <w:lang w:val="uk-UA"/>
        </w:rPr>
        <w:t>HTML впроваджує засоби для:</w:t>
      </w:r>
    </w:p>
    <w:p w:rsidR="008B00F5" w:rsidRPr="00190927" w:rsidRDefault="008B00F5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190927">
        <w:rPr>
          <w:rFonts w:cs="Times New Roman"/>
          <w:sz w:val="24"/>
          <w:szCs w:val="24"/>
          <w:lang w:val="uk-UA"/>
        </w:rPr>
        <w:t>створення структурованого документа шляхом позначення структурного складу тексту: заголовки, абзаци, списки, таблиці, цитати та інше;</w:t>
      </w:r>
    </w:p>
    <w:p w:rsidR="008B00F5" w:rsidRPr="00190927" w:rsidRDefault="008B00F5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190927">
        <w:rPr>
          <w:rFonts w:cs="Times New Roman"/>
          <w:sz w:val="24"/>
          <w:szCs w:val="24"/>
          <w:lang w:val="uk-UA"/>
        </w:rPr>
        <w:t>отримання інформації із Всесвітньої мережі через гіперпосилання;</w:t>
      </w:r>
    </w:p>
    <w:p w:rsidR="008B00F5" w:rsidRPr="00190927" w:rsidRDefault="008B00F5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190927">
        <w:rPr>
          <w:rFonts w:cs="Times New Roman"/>
          <w:sz w:val="24"/>
          <w:szCs w:val="24"/>
          <w:lang w:val="uk-UA"/>
        </w:rPr>
        <w:t>створення інтерактивних форм;</w:t>
      </w:r>
    </w:p>
    <w:p w:rsidR="000D3B07" w:rsidRPr="00190927" w:rsidRDefault="008B00F5" w:rsidP="00856522">
      <w:pPr>
        <w:widowControl w:val="0"/>
        <w:numPr>
          <w:ilvl w:val="0"/>
          <w:numId w:val="1"/>
        </w:numPr>
        <w:autoSpaceDE w:val="0"/>
        <w:autoSpaceDN w:val="0"/>
        <w:adjustRightInd w:val="0"/>
        <w:spacing w:after="0" w:line="360" w:lineRule="auto"/>
        <w:ind w:left="993" w:right="-23" w:firstLine="340"/>
        <w:rPr>
          <w:rFonts w:cs="Times New Roman"/>
          <w:sz w:val="24"/>
          <w:szCs w:val="24"/>
          <w:lang w:val="uk-UA"/>
        </w:rPr>
      </w:pPr>
      <w:r w:rsidRPr="00190927">
        <w:rPr>
          <w:rFonts w:cs="Times New Roman"/>
          <w:sz w:val="24"/>
          <w:szCs w:val="24"/>
          <w:lang w:val="uk-UA"/>
        </w:rPr>
        <w:t>включення зображень, звуку, відео, та інших об'єктів до тексту.</w:t>
      </w:r>
    </w:p>
    <w:p w:rsidR="00D5244B" w:rsidRPr="00190927" w:rsidRDefault="00D5244B" w:rsidP="00856522">
      <w:pPr>
        <w:widowControl w:val="0"/>
        <w:autoSpaceDE w:val="0"/>
        <w:autoSpaceDN w:val="0"/>
        <w:adjustRightInd w:val="0"/>
        <w:spacing w:after="0" w:line="360" w:lineRule="auto"/>
        <w:ind w:right="-23" w:firstLine="340"/>
        <w:jc w:val="left"/>
        <w:rPr>
          <w:rFonts w:cs="Times New Roman"/>
          <w:sz w:val="24"/>
          <w:szCs w:val="24"/>
          <w:lang w:val="uk-UA"/>
        </w:rPr>
      </w:pPr>
    </w:p>
    <w:p w:rsidR="00D5244B" w:rsidRPr="00190927" w:rsidRDefault="00D5244B" w:rsidP="00856522">
      <w:pPr>
        <w:widowControl w:val="0"/>
        <w:autoSpaceDE w:val="0"/>
        <w:autoSpaceDN w:val="0"/>
        <w:adjustRightInd w:val="0"/>
        <w:spacing w:after="0" w:line="360" w:lineRule="auto"/>
        <w:ind w:right="-23" w:firstLine="340"/>
        <w:jc w:val="left"/>
        <w:rPr>
          <w:rFonts w:cs="Times New Roman"/>
          <w:sz w:val="24"/>
          <w:szCs w:val="24"/>
          <w:lang w:val="uk-UA"/>
        </w:rPr>
      </w:pPr>
    </w:p>
    <w:p w:rsidR="000D3B07" w:rsidRPr="00190927" w:rsidRDefault="00795329" w:rsidP="00856522">
      <w:pPr>
        <w:pStyle w:val="Heading3"/>
        <w:spacing w:line="360" w:lineRule="auto"/>
        <w:ind w:right="-23" w:firstLine="340"/>
        <w:rPr>
          <w:rFonts w:cs="Times New Roman"/>
          <w:sz w:val="24"/>
          <w:lang w:val="uk-UA"/>
        </w:rPr>
      </w:pPr>
      <w:bookmarkStart w:id="20" w:name="_Toc515794191"/>
      <w:r>
        <w:rPr>
          <w:rFonts w:cs="Times New Roman"/>
          <w:sz w:val="24"/>
          <w:lang w:val="uk-UA"/>
        </w:rPr>
        <w:t>2.5.</w:t>
      </w:r>
      <w:r w:rsidRPr="00E30FB8">
        <w:rPr>
          <w:rFonts w:cs="Times New Roman"/>
          <w:sz w:val="24"/>
          <w:lang w:val="uk-UA"/>
        </w:rPr>
        <w:t>6</w:t>
      </w:r>
      <w:r w:rsidR="00275F43" w:rsidRPr="00190927">
        <w:rPr>
          <w:rFonts w:cs="Times New Roman"/>
          <w:sz w:val="24"/>
          <w:lang w:val="uk-UA"/>
        </w:rPr>
        <w:t xml:space="preserve"> </w:t>
      </w:r>
      <w:r w:rsidR="000D3B07" w:rsidRPr="00190927">
        <w:rPr>
          <w:rFonts w:cs="Times New Roman"/>
          <w:sz w:val="24"/>
          <w:lang w:val="uk-UA"/>
        </w:rPr>
        <w:t>Таблиці стилів CSS</w:t>
      </w:r>
      <w:bookmarkEnd w:id="20"/>
    </w:p>
    <w:p w:rsidR="00F20EB1" w:rsidRPr="00190927" w:rsidRDefault="00F20EB1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F20EB1" w:rsidRPr="00190927" w:rsidRDefault="00F20EB1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107886" w:rsidRPr="00190927" w:rsidRDefault="00107886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190927">
        <w:rPr>
          <w:rFonts w:cs="Times New Roman"/>
          <w:sz w:val="24"/>
          <w:szCs w:val="24"/>
          <w:lang w:val="uk-UA"/>
        </w:rPr>
        <w:t xml:space="preserve">Використання мови розмітки HTML є </w:t>
      </w:r>
      <w:r w:rsidR="00F42C3B" w:rsidRPr="00190927">
        <w:rPr>
          <w:rFonts w:cs="Times New Roman"/>
          <w:sz w:val="24"/>
          <w:szCs w:val="24"/>
          <w:lang w:val="uk-UA"/>
        </w:rPr>
        <w:t xml:space="preserve">недоцільним, оскільки сайт буде мати </w:t>
      </w:r>
      <w:r w:rsidR="004A4E5F" w:rsidRPr="00190927">
        <w:rPr>
          <w:rFonts w:cs="Times New Roman"/>
          <w:sz w:val="24"/>
          <w:szCs w:val="24"/>
          <w:lang w:val="uk-UA"/>
        </w:rPr>
        <w:t xml:space="preserve">не дуже привабливий </w:t>
      </w:r>
      <w:r w:rsidR="006E7717" w:rsidRPr="00190927">
        <w:rPr>
          <w:rFonts w:cs="Times New Roman"/>
          <w:sz w:val="24"/>
          <w:szCs w:val="24"/>
          <w:lang w:val="uk-UA"/>
        </w:rPr>
        <w:t>вигляд і розташування елементів на сторінці неможливо змінити, окрім як, розташовувати елементи один під одним</w:t>
      </w:r>
      <w:r w:rsidR="008F63D9" w:rsidRPr="00190927">
        <w:rPr>
          <w:rFonts w:cs="Times New Roman"/>
          <w:sz w:val="24"/>
          <w:szCs w:val="24"/>
          <w:lang w:val="uk-UA"/>
        </w:rPr>
        <w:t>.</w:t>
      </w:r>
      <w:r w:rsidR="00E40F10" w:rsidRPr="00190927">
        <w:rPr>
          <w:rFonts w:cs="Times New Roman"/>
          <w:sz w:val="24"/>
          <w:szCs w:val="24"/>
          <w:lang w:val="uk-UA"/>
        </w:rPr>
        <w:t xml:space="preserve"> Для надання </w:t>
      </w:r>
      <w:r w:rsidR="00CB45DF" w:rsidRPr="00190927">
        <w:rPr>
          <w:rFonts w:cs="Times New Roman"/>
          <w:sz w:val="24"/>
          <w:szCs w:val="24"/>
          <w:lang w:val="uk-UA"/>
        </w:rPr>
        <w:t xml:space="preserve">сайтам кращого вигляду застосовують </w:t>
      </w:r>
      <w:r w:rsidR="00FB6977" w:rsidRPr="00190927">
        <w:rPr>
          <w:rFonts w:cs="Times New Roman"/>
          <w:sz w:val="24"/>
          <w:szCs w:val="24"/>
          <w:lang w:val="uk-UA"/>
        </w:rPr>
        <w:t xml:space="preserve">каскадні таблиці стилів – </w:t>
      </w:r>
      <w:r w:rsidR="00CF0C97" w:rsidRPr="00190927">
        <w:rPr>
          <w:rFonts w:cs="Times New Roman"/>
          <w:sz w:val="24"/>
          <w:szCs w:val="24"/>
          <w:lang w:val="uk-UA"/>
        </w:rPr>
        <w:t>CSS</w:t>
      </w:r>
      <w:r w:rsidR="00FB6977" w:rsidRPr="00190927">
        <w:rPr>
          <w:rFonts w:cs="Times New Roman"/>
          <w:sz w:val="24"/>
          <w:szCs w:val="24"/>
          <w:lang w:val="uk-UA"/>
        </w:rPr>
        <w:t>.</w:t>
      </w:r>
    </w:p>
    <w:p w:rsidR="008B2B36" w:rsidRPr="00190927" w:rsidRDefault="008B2B36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190927">
        <w:rPr>
          <w:rFonts w:cs="Times New Roman"/>
          <w:sz w:val="24"/>
          <w:szCs w:val="24"/>
          <w:lang w:val="uk-UA"/>
        </w:rPr>
        <w:t>Каскадні таблиці стилів (англ. Cascading Style Sheets або скорочено CSS) — спеціальна мова, що використовується для опису зовнішнього вигляду сторінок, написаних мовами розмітки даних.</w:t>
      </w:r>
    </w:p>
    <w:p w:rsidR="008B2B36" w:rsidRPr="00190927" w:rsidRDefault="008B2B36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190927">
        <w:rPr>
          <w:rFonts w:cs="Times New Roman"/>
          <w:sz w:val="24"/>
          <w:szCs w:val="24"/>
          <w:lang w:val="uk-UA"/>
        </w:rPr>
        <w:t>Найчастіше CSS використовують для візуальної презентації сторінок, написаних HTML та XHTML, але формат CSS може застосовуватися до інших видів XML-документів.</w:t>
      </w:r>
    </w:p>
    <w:p w:rsidR="008B2B36" w:rsidRPr="00190927" w:rsidRDefault="008B2B36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190927">
        <w:rPr>
          <w:rFonts w:cs="Times New Roman"/>
          <w:sz w:val="24"/>
          <w:szCs w:val="24"/>
          <w:lang w:val="uk-UA"/>
        </w:rPr>
        <w:t>Специфікації CSS були створені та розвиваються Консорціумом Всесвітньої мережі.</w:t>
      </w:r>
    </w:p>
    <w:p w:rsidR="00C36F83" w:rsidRPr="00190927" w:rsidRDefault="008B2B36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190927">
        <w:rPr>
          <w:rFonts w:cs="Times New Roman"/>
          <w:sz w:val="24"/>
          <w:szCs w:val="24"/>
          <w:lang w:val="uk-UA"/>
        </w:rPr>
        <w:t>CSS має різні рівні та профілі. Наступний рівень CSS створюється на основі попередніх, додаючи нову функціональність або розширюючи вже наявні функції. Рівні позначаються як CSS1, CSS2 та CSS3. Профілі — сукупність правил CSS одного або більше рівнів, створені для окремих типів пристроїв або інтерфейсів. Наприклад, існують профілі CSS для принт</w:t>
      </w:r>
      <w:r w:rsidR="008A3D94" w:rsidRPr="00190927">
        <w:rPr>
          <w:rFonts w:cs="Times New Roman"/>
          <w:sz w:val="24"/>
          <w:szCs w:val="24"/>
          <w:lang w:val="uk-UA"/>
        </w:rPr>
        <w:t>ерів, мобільних пристроїв тощо.</w:t>
      </w:r>
    </w:p>
    <w:p w:rsidR="006A2FF8" w:rsidRPr="00190927" w:rsidRDefault="006A2FF8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6A2FF8" w:rsidRPr="00190927" w:rsidRDefault="006A2FF8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920B64" w:rsidRPr="00190927" w:rsidRDefault="00F4586E" w:rsidP="00856522">
      <w:pPr>
        <w:pStyle w:val="Heading2"/>
        <w:spacing w:line="360" w:lineRule="auto"/>
        <w:ind w:right="-23" w:firstLine="340"/>
        <w:rPr>
          <w:rFonts w:cs="Times New Roman"/>
          <w:sz w:val="24"/>
          <w:szCs w:val="24"/>
          <w:lang w:val="uk-UA"/>
        </w:rPr>
      </w:pPr>
      <w:bookmarkStart w:id="21" w:name="_Toc515794192"/>
      <w:r w:rsidRPr="00190927">
        <w:rPr>
          <w:rFonts w:cs="Times New Roman"/>
          <w:sz w:val="24"/>
          <w:szCs w:val="24"/>
          <w:lang w:val="uk-UA"/>
        </w:rPr>
        <w:t>2.6</w:t>
      </w:r>
      <w:r w:rsidR="00EC47FD" w:rsidRPr="00190927">
        <w:rPr>
          <w:rFonts w:cs="Times New Roman"/>
          <w:sz w:val="24"/>
          <w:szCs w:val="24"/>
          <w:lang w:val="uk-UA"/>
        </w:rPr>
        <w:t xml:space="preserve"> </w:t>
      </w:r>
      <w:r w:rsidR="00C27E09" w:rsidRPr="00190927">
        <w:rPr>
          <w:rFonts w:cs="Times New Roman"/>
          <w:sz w:val="24"/>
          <w:szCs w:val="24"/>
          <w:lang w:val="uk-UA"/>
        </w:rPr>
        <w:t>План тестування</w:t>
      </w:r>
      <w:r w:rsidR="00F30DE4" w:rsidRPr="00190927">
        <w:rPr>
          <w:rFonts w:cs="Times New Roman"/>
          <w:sz w:val="24"/>
          <w:szCs w:val="24"/>
          <w:lang w:val="uk-UA"/>
        </w:rPr>
        <w:t xml:space="preserve"> розробленого</w:t>
      </w:r>
      <w:r w:rsidR="00C27E09" w:rsidRPr="00190927">
        <w:rPr>
          <w:rFonts w:cs="Times New Roman"/>
          <w:sz w:val="24"/>
          <w:szCs w:val="24"/>
          <w:lang w:val="uk-UA"/>
        </w:rPr>
        <w:t xml:space="preserve"> програмного засобу</w:t>
      </w:r>
      <w:r w:rsidR="009C4423" w:rsidRPr="00190927">
        <w:rPr>
          <w:rFonts w:cs="Times New Roman"/>
          <w:sz w:val="24"/>
          <w:szCs w:val="24"/>
          <w:lang w:val="uk-UA"/>
        </w:rPr>
        <w:t xml:space="preserve">. </w:t>
      </w:r>
      <w:r w:rsidR="00436EF3" w:rsidRPr="00190927">
        <w:rPr>
          <w:rFonts w:cs="Times New Roman"/>
          <w:sz w:val="24"/>
          <w:szCs w:val="24"/>
          <w:lang w:val="uk-UA"/>
        </w:rPr>
        <w:t>Керуючий граф програми</w:t>
      </w:r>
      <w:bookmarkEnd w:id="21"/>
    </w:p>
    <w:p w:rsidR="006A2FF8" w:rsidRPr="00190927" w:rsidRDefault="006A2FF8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6A2FF8" w:rsidRPr="00190927" w:rsidRDefault="006A2FF8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E848FE" w:rsidRPr="00190927" w:rsidRDefault="00E848F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190927">
        <w:rPr>
          <w:rFonts w:cs="Times New Roman"/>
          <w:sz w:val="24"/>
          <w:szCs w:val="24"/>
          <w:lang w:val="uk-UA"/>
        </w:rPr>
        <w:t>Для тестування коректності роботи можливостей системи і розробки плану тестування було складено керуючий граф програми</w:t>
      </w:r>
      <w:r w:rsidR="00B7773C" w:rsidRPr="00190927">
        <w:rPr>
          <w:rFonts w:cs="Times New Roman"/>
          <w:sz w:val="24"/>
          <w:szCs w:val="24"/>
          <w:lang w:val="uk-UA"/>
        </w:rPr>
        <w:t>.</w:t>
      </w:r>
      <w:r w:rsidR="00917E3D" w:rsidRPr="00190927">
        <w:rPr>
          <w:rFonts w:cs="Times New Roman"/>
          <w:sz w:val="24"/>
          <w:szCs w:val="24"/>
          <w:lang w:val="uk-UA"/>
        </w:rPr>
        <w:t xml:space="preserve"> Згідно графу було проведено тестування (</w:t>
      </w:r>
      <w:r w:rsidR="000E1F7A" w:rsidRPr="00190927">
        <w:rPr>
          <w:rFonts w:cs="Times New Roman"/>
          <w:sz w:val="24"/>
          <w:szCs w:val="24"/>
          <w:lang w:val="uk-UA"/>
        </w:rPr>
        <w:t xml:space="preserve">детальніше описано у розділі 3), яке показало, що керуючий граф програми </w:t>
      </w:r>
      <w:r w:rsidR="009D0B22" w:rsidRPr="00190927">
        <w:rPr>
          <w:rFonts w:cs="Times New Roman"/>
          <w:sz w:val="24"/>
          <w:szCs w:val="24"/>
          <w:lang w:val="uk-UA"/>
        </w:rPr>
        <w:t>покриває практично всі можливі шляхи виконання прогр</w:t>
      </w:r>
      <w:r w:rsidR="00EE172D" w:rsidRPr="00190927">
        <w:rPr>
          <w:rFonts w:cs="Times New Roman"/>
          <w:sz w:val="24"/>
          <w:szCs w:val="24"/>
          <w:lang w:val="uk-UA"/>
        </w:rPr>
        <w:t xml:space="preserve">ами, </w:t>
      </w:r>
      <w:r w:rsidR="00665EE8" w:rsidRPr="00190927">
        <w:rPr>
          <w:rFonts w:cs="Times New Roman"/>
          <w:sz w:val="24"/>
          <w:szCs w:val="24"/>
          <w:lang w:val="uk-UA"/>
        </w:rPr>
        <w:t xml:space="preserve">по меншій мірі, всі критично важливі шляхи, </w:t>
      </w:r>
      <w:r w:rsidR="00622809" w:rsidRPr="00190927">
        <w:rPr>
          <w:rFonts w:cs="Times New Roman"/>
          <w:sz w:val="24"/>
          <w:szCs w:val="24"/>
          <w:lang w:val="uk-UA"/>
        </w:rPr>
        <w:t>використання системи електрон</w:t>
      </w:r>
      <w:r w:rsidR="00E26798" w:rsidRPr="00190927">
        <w:rPr>
          <w:rFonts w:cs="Times New Roman"/>
          <w:sz w:val="24"/>
          <w:szCs w:val="24"/>
          <w:lang w:val="uk-UA"/>
        </w:rPr>
        <w:t>ного документообігу без яких взагалі не має сенсу</w:t>
      </w:r>
      <w:r w:rsidR="00766330" w:rsidRPr="00190927">
        <w:rPr>
          <w:rFonts w:cs="Times New Roman"/>
          <w:sz w:val="24"/>
          <w:szCs w:val="24"/>
          <w:lang w:val="uk-UA"/>
        </w:rPr>
        <w:t>.</w:t>
      </w:r>
    </w:p>
    <w:p w:rsidR="00FF402C" w:rsidRPr="00190927" w:rsidRDefault="008F7B1A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190927">
        <w:rPr>
          <w:rFonts w:cs="Times New Roman"/>
          <w:sz w:val="24"/>
          <w:szCs w:val="24"/>
          <w:lang w:val="uk-UA"/>
        </w:rPr>
        <w:t xml:space="preserve">Керуючий граф програми – відображає потік керування програми. Це граф G(V,A), де V(V1,… Vm) </w:t>
      </w:r>
      <w:r w:rsidR="00202B00" w:rsidRPr="00190927">
        <w:rPr>
          <w:rFonts w:cs="Times New Roman"/>
          <w:sz w:val="24"/>
          <w:szCs w:val="24"/>
          <w:lang w:val="uk-UA"/>
        </w:rPr>
        <w:t>– множина вершин (операторів), A(A1,… An) – множина дуг (керування), що з’єднують вершини.</w:t>
      </w:r>
    </w:p>
    <w:p w:rsidR="0056626D" w:rsidRPr="00190927" w:rsidRDefault="0056626D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190927">
        <w:rPr>
          <w:rFonts w:cs="Times New Roman"/>
          <w:sz w:val="24"/>
          <w:szCs w:val="24"/>
          <w:lang w:val="uk-UA"/>
        </w:rPr>
        <w:lastRenderedPageBreak/>
        <w:t>Шлях – послідовність вершин та дуг керуючого графу програми, в якій будь-яка дуга виходить із вершини Vi і приходить в вершину Vj.</w:t>
      </w:r>
    </w:p>
    <w:p w:rsidR="00275FE2" w:rsidRPr="00190927" w:rsidRDefault="00275FE2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190927">
        <w:rPr>
          <w:rFonts w:cs="Times New Roman"/>
          <w:sz w:val="24"/>
          <w:szCs w:val="24"/>
          <w:lang w:val="uk-UA"/>
        </w:rPr>
        <w:t>Гілка</w:t>
      </w:r>
      <w:r w:rsidR="00DC1165" w:rsidRPr="00190927">
        <w:rPr>
          <w:rFonts w:cs="Times New Roman"/>
          <w:sz w:val="24"/>
          <w:szCs w:val="24"/>
          <w:lang w:val="uk-UA"/>
        </w:rPr>
        <w:t xml:space="preserve"> – шлях (V1, V2, … Vk), де V1 – або перший, або умовний оператор, Vk – або умовний оператор, або оператор виходу з програми, а всі інші оператори – безумовні. Гілки – лінійні </w:t>
      </w:r>
      <w:r w:rsidR="00096759" w:rsidRPr="00190927">
        <w:rPr>
          <w:rFonts w:cs="Times New Roman"/>
          <w:sz w:val="24"/>
          <w:szCs w:val="24"/>
          <w:lang w:val="uk-UA"/>
        </w:rPr>
        <w:t>частини програми, їхня кінцева кількість.</w:t>
      </w:r>
    </w:p>
    <w:p w:rsidR="004C40D7" w:rsidRPr="00190927" w:rsidRDefault="004C40D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190927">
        <w:rPr>
          <w:rFonts w:cs="Times New Roman"/>
          <w:sz w:val="24"/>
          <w:szCs w:val="24"/>
          <w:lang w:val="uk-UA"/>
        </w:rPr>
        <w:t>Кількість шляхів в програмі може бути необмежено (шляхи, що різняться хоча б одним числом проходження циклу – різні).</w:t>
      </w:r>
    </w:p>
    <w:p w:rsidR="004D15BE" w:rsidRPr="00190927" w:rsidRDefault="004D15B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190927">
        <w:rPr>
          <w:rFonts w:cs="Times New Roman"/>
          <w:sz w:val="24"/>
          <w:szCs w:val="24"/>
          <w:lang w:val="uk-UA"/>
        </w:rPr>
        <w:t xml:space="preserve">Існують </w:t>
      </w:r>
      <w:r w:rsidR="00C14433" w:rsidRPr="00190927">
        <w:rPr>
          <w:rFonts w:cs="Times New Roman"/>
          <w:sz w:val="24"/>
          <w:szCs w:val="24"/>
          <w:lang w:val="uk-UA"/>
        </w:rPr>
        <w:t>можливі та неможливі шляхи в програмі, в неможливі шляхи в звичайних умовах потрапити не</w:t>
      </w:r>
      <w:r w:rsidR="00076F73" w:rsidRPr="00190927">
        <w:rPr>
          <w:rFonts w:cs="Times New Roman"/>
          <w:sz w:val="24"/>
          <w:szCs w:val="24"/>
          <w:lang w:val="uk-UA"/>
        </w:rPr>
        <w:t xml:space="preserve"> </w:t>
      </w:r>
      <w:r w:rsidR="00C14433" w:rsidRPr="00190927">
        <w:rPr>
          <w:rFonts w:cs="Times New Roman"/>
          <w:sz w:val="24"/>
          <w:szCs w:val="24"/>
          <w:lang w:val="uk-UA"/>
        </w:rPr>
        <w:t>можна</w:t>
      </w:r>
      <w:r w:rsidR="00D45178" w:rsidRPr="00190927">
        <w:rPr>
          <w:rFonts w:cs="Times New Roman"/>
          <w:sz w:val="24"/>
          <w:szCs w:val="24"/>
          <w:lang w:val="uk-UA"/>
        </w:rPr>
        <w:t>[</w:t>
      </w:r>
      <w:r w:rsidR="00D45178" w:rsidRPr="00190927">
        <w:rPr>
          <w:rFonts w:cs="Times New Roman"/>
          <w:color w:val="FF0000"/>
          <w:sz w:val="24"/>
          <w:szCs w:val="24"/>
          <w:lang w:val="uk-UA"/>
        </w:rPr>
        <w:t>X</w:t>
      </w:r>
      <w:r w:rsidR="00D45178" w:rsidRPr="00190927">
        <w:rPr>
          <w:rFonts w:cs="Times New Roman"/>
          <w:sz w:val="24"/>
          <w:szCs w:val="24"/>
          <w:lang w:val="uk-UA"/>
        </w:rPr>
        <w:t>]</w:t>
      </w:r>
      <w:r w:rsidR="00C14433" w:rsidRPr="00190927">
        <w:rPr>
          <w:rFonts w:cs="Times New Roman"/>
          <w:sz w:val="24"/>
          <w:szCs w:val="24"/>
          <w:lang w:val="uk-UA"/>
        </w:rPr>
        <w:t>.</w:t>
      </w:r>
    </w:p>
    <w:p w:rsidR="00C27E09" w:rsidRPr="00883F0B" w:rsidRDefault="00C27E0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Керуючий граф програми зображено на </w:t>
      </w:r>
      <w:r w:rsidRPr="00883F0B">
        <w:rPr>
          <w:rFonts w:cs="Times New Roman"/>
          <w:color w:val="FF0000"/>
          <w:sz w:val="24"/>
          <w:szCs w:val="24"/>
          <w:lang w:val="uk-UA"/>
        </w:rPr>
        <w:t>рисунку Х</w:t>
      </w:r>
      <w:r w:rsidRPr="00883F0B">
        <w:rPr>
          <w:rFonts w:cs="Times New Roman"/>
          <w:sz w:val="24"/>
          <w:szCs w:val="24"/>
          <w:lang w:val="uk-UA"/>
        </w:rPr>
        <w:t>:</w:t>
      </w:r>
    </w:p>
    <w:p w:rsidR="009847D6" w:rsidRPr="00883F0B" w:rsidRDefault="009847D6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01243C" w:rsidRPr="00883F0B" w:rsidRDefault="00A777BB" w:rsidP="00856522">
      <w:pPr>
        <w:spacing w:after="0" w:line="360" w:lineRule="auto"/>
        <w:ind w:right="-23" w:firstLine="340"/>
        <w:jc w:val="center"/>
        <w:rPr>
          <w:rFonts w:cs="Times New Roman"/>
          <w:b/>
          <w:sz w:val="24"/>
          <w:szCs w:val="24"/>
          <w:lang w:val="uk-UA"/>
        </w:rPr>
      </w:pPr>
      <w:r w:rsidRPr="00883F0B">
        <w:rPr>
          <w:sz w:val="24"/>
          <w:szCs w:val="24"/>
          <w:lang w:val="uk-UA"/>
        </w:rPr>
        <w:object w:dxaOrig="13725" w:dyaOrig="11235">
          <v:shape id="_x0000_i1031" type="#_x0000_t75" style="width:466.65pt;height:381.75pt" o:ole="">
            <v:imagedata r:id="rId20" o:title=""/>
          </v:shape>
          <o:OLEObject Type="Embed" ProgID="Visio.Drawing.15" ShapeID="_x0000_i1031" DrawAspect="Content" ObjectID="_1589536468" r:id="rId21"/>
        </w:object>
      </w:r>
    </w:p>
    <w:p w:rsidR="0001243C" w:rsidRPr="00883F0B" w:rsidRDefault="0001243C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C27E09" w:rsidRPr="00883F0B" w:rsidRDefault="00C27E09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Рисунок </w:t>
      </w:r>
      <w:r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Pr="00883F0B">
        <w:rPr>
          <w:rFonts w:cs="Times New Roman"/>
          <w:sz w:val="24"/>
          <w:szCs w:val="24"/>
          <w:lang w:val="uk-UA"/>
        </w:rPr>
        <w:t xml:space="preserve"> – Керуючий граф програми</w:t>
      </w:r>
    </w:p>
    <w:p w:rsidR="00647131" w:rsidRPr="00883F0B" w:rsidRDefault="00647131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C27E09" w:rsidRPr="00883F0B" w:rsidRDefault="00C27E0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Можливі шляхи виконання програми: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2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lastRenderedPageBreak/>
        <w:t>1-3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4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5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6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7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8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9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0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1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2;</w:t>
      </w:r>
    </w:p>
    <w:p w:rsidR="00C04593" w:rsidRPr="00883F0B" w:rsidRDefault="00C04593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20-39-40-41-42</w:t>
      </w:r>
      <w:r w:rsidR="00A94CE2" w:rsidRPr="00883F0B">
        <w:rPr>
          <w:rFonts w:cs="Times New Roman"/>
          <w:sz w:val="24"/>
          <w:szCs w:val="24"/>
          <w:lang w:val="uk-UA"/>
        </w:rPr>
        <w:t>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15-22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15-23</w:t>
      </w:r>
      <w:r w:rsidR="004E040F" w:rsidRPr="00883F0B">
        <w:rPr>
          <w:rFonts w:cs="Times New Roman"/>
          <w:sz w:val="24"/>
          <w:szCs w:val="24"/>
          <w:lang w:val="uk-UA"/>
        </w:rPr>
        <w:t>-49</w:t>
      </w:r>
      <w:r w:rsidRPr="00883F0B">
        <w:rPr>
          <w:rFonts w:cs="Times New Roman"/>
          <w:sz w:val="24"/>
          <w:szCs w:val="24"/>
          <w:lang w:val="uk-UA"/>
        </w:rPr>
        <w:t>;</w:t>
      </w:r>
    </w:p>
    <w:p w:rsidR="004E040F" w:rsidRPr="00883F0B" w:rsidRDefault="004E040F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15-23-50</w:t>
      </w:r>
      <w:r w:rsidR="00DE0434" w:rsidRPr="00883F0B">
        <w:rPr>
          <w:rFonts w:cs="Times New Roman"/>
          <w:sz w:val="24"/>
          <w:szCs w:val="24"/>
          <w:lang w:val="uk-UA"/>
        </w:rPr>
        <w:t>;</w:t>
      </w:r>
    </w:p>
    <w:p w:rsidR="00401907" w:rsidRPr="00883F0B" w:rsidRDefault="00401907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16-24-54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16-24</w:t>
      </w:r>
      <w:r w:rsidR="00401907" w:rsidRPr="00883F0B">
        <w:rPr>
          <w:rFonts w:cs="Times New Roman"/>
          <w:sz w:val="24"/>
          <w:szCs w:val="24"/>
          <w:lang w:val="uk-UA"/>
        </w:rPr>
        <w:t>-51-54</w:t>
      </w:r>
      <w:r w:rsidRPr="00883F0B">
        <w:rPr>
          <w:rFonts w:cs="Times New Roman"/>
          <w:sz w:val="24"/>
          <w:szCs w:val="24"/>
          <w:lang w:val="uk-UA"/>
        </w:rPr>
        <w:t>;</w:t>
      </w:r>
    </w:p>
    <w:p w:rsidR="00714B49" w:rsidRPr="00883F0B" w:rsidRDefault="00714B4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16-24-52-54;</w:t>
      </w:r>
    </w:p>
    <w:p w:rsidR="00714B49" w:rsidRPr="00883F0B" w:rsidRDefault="00714B4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16-24-53-54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16-25</w:t>
      </w:r>
      <w:r w:rsidR="00B45274" w:rsidRPr="00883F0B">
        <w:rPr>
          <w:rFonts w:cs="Times New Roman"/>
          <w:sz w:val="24"/>
          <w:szCs w:val="24"/>
          <w:lang w:val="uk-UA"/>
        </w:rPr>
        <w:t>-55-56</w:t>
      </w:r>
      <w:r w:rsidRPr="00883F0B">
        <w:rPr>
          <w:rFonts w:cs="Times New Roman"/>
          <w:sz w:val="24"/>
          <w:szCs w:val="24"/>
          <w:lang w:val="uk-UA"/>
        </w:rPr>
        <w:t>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16-26</w:t>
      </w:r>
      <w:r w:rsidR="0045745E" w:rsidRPr="00883F0B">
        <w:rPr>
          <w:rFonts w:cs="Times New Roman"/>
          <w:sz w:val="24"/>
          <w:szCs w:val="24"/>
          <w:lang w:val="uk-UA"/>
        </w:rPr>
        <w:t>-57-58</w:t>
      </w:r>
      <w:r w:rsidRPr="00883F0B">
        <w:rPr>
          <w:rFonts w:cs="Times New Roman"/>
          <w:sz w:val="24"/>
          <w:szCs w:val="24"/>
          <w:lang w:val="uk-UA"/>
        </w:rPr>
        <w:t>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16-27</w:t>
      </w:r>
      <w:r w:rsidR="00650C73" w:rsidRPr="00883F0B">
        <w:rPr>
          <w:rFonts w:cs="Times New Roman"/>
          <w:sz w:val="24"/>
          <w:szCs w:val="24"/>
          <w:lang w:val="uk-UA"/>
        </w:rPr>
        <w:t>-59-60</w:t>
      </w:r>
      <w:r w:rsidRPr="00883F0B">
        <w:rPr>
          <w:rFonts w:cs="Times New Roman"/>
          <w:sz w:val="24"/>
          <w:szCs w:val="24"/>
          <w:lang w:val="uk-UA"/>
        </w:rPr>
        <w:t>;</w:t>
      </w:r>
    </w:p>
    <w:p w:rsidR="00650C73" w:rsidRPr="00883F0B" w:rsidRDefault="00650C73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16-27-59-61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17-28-29-30-31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18-32-33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18-34-35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19-36-37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19-36-38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20-39-40-41-42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21-43-44-45-46-47;</w:t>
      </w:r>
    </w:p>
    <w:p w:rsidR="00C27E09" w:rsidRPr="00883F0B" w:rsidRDefault="00C27E09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-21-48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15-22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15-23-49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15-23-50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16-24-54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16-24-51-54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lastRenderedPageBreak/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16-24-52-54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16-24-53-54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16-25-55-56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16-26-57-58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16-27-59-60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16-27-59-61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17-28-29-30-31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18-32-33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18-34-35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19-36-37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19-36-38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20-39-40-41-42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21-43-44-45-46-47;</w:t>
      </w:r>
    </w:p>
    <w:p w:rsidR="00F66150" w:rsidRPr="00883F0B" w:rsidRDefault="00F66150" w:rsidP="00856522">
      <w:pPr>
        <w:widowControl w:val="0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1-13</w:t>
      </w:r>
      <w:r w:rsidR="00074AF8" w:rsidRPr="00883F0B">
        <w:rPr>
          <w:rFonts w:cs="Times New Roman"/>
          <w:sz w:val="24"/>
          <w:szCs w:val="24"/>
          <w:lang w:val="uk-UA"/>
        </w:rPr>
        <w:t>-14</w:t>
      </w:r>
      <w:r w:rsidRPr="00883F0B">
        <w:rPr>
          <w:rFonts w:cs="Times New Roman"/>
          <w:sz w:val="24"/>
          <w:szCs w:val="24"/>
          <w:lang w:val="uk-UA"/>
        </w:rPr>
        <w:t>-21-48.</w:t>
      </w:r>
    </w:p>
    <w:p w:rsidR="00C27E09" w:rsidRPr="00883F0B" w:rsidRDefault="00C27E0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ункти керуючого графу: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Авторизація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стання активність сайту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оскаржитись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Друк сторінки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идалити право доступу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Google Sites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одати заяву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Зворотній зв’язок із розробниками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Редагувати сторінку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Додати сторінку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Налаштування сайту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ідкрити доступ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ідкрити меню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сі категорії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Керування користувачами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Налаштування системи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Додати документ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працювання документів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идалити документ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одати документ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lastRenderedPageBreak/>
        <w:t>Історія документів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ерелік менеджерів, перелік закріплених форм, Перелік адміністраторів системи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Додати нового менеджера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Додати домен та статус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Змінити кількість спроб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Додати категорію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идалити систему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брати призначення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брати категорію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брати форму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брати шаблон документа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ідхилити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ести причину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працювати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Готово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брати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ідтвердити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ідмінити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брати форму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Заповнити дані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Надіслати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Надіслати ще один документ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Розгорнути фільтри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брати документ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брати кількість записів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брати статус;</w:t>
      </w:r>
    </w:p>
    <w:p w:rsidR="00C27E09" w:rsidRPr="00883F0B" w:rsidRDefault="00C27E09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Застосувати;</w:t>
      </w:r>
    </w:p>
    <w:p w:rsidR="00C27E09" w:rsidRPr="00883F0B" w:rsidRDefault="00A214AF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чистити історію;</w:t>
      </w:r>
    </w:p>
    <w:p w:rsidR="00A214AF" w:rsidRPr="00883F0B" w:rsidRDefault="00A214AF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Менеджера успішно додано;</w:t>
      </w:r>
    </w:p>
    <w:p w:rsidR="00A214AF" w:rsidRPr="00883F0B" w:rsidRDefault="00A214AF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Помилка додавання </w:t>
      </w:r>
      <w:r w:rsidR="00075DA4" w:rsidRPr="00883F0B">
        <w:rPr>
          <w:rFonts w:cs="Times New Roman"/>
          <w:sz w:val="24"/>
          <w:szCs w:val="24"/>
          <w:lang w:val="uk-UA"/>
        </w:rPr>
        <w:t>менеджера</w:t>
      </w:r>
      <w:r w:rsidR="00DD66D5" w:rsidRPr="00883F0B">
        <w:rPr>
          <w:rFonts w:cs="Times New Roman"/>
          <w:sz w:val="24"/>
          <w:szCs w:val="24"/>
          <w:lang w:val="uk-UA"/>
        </w:rPr>
        <w:t>;</w:t>
      </w:r>
    </w:p>
    <w:p w:rsidR="00DD66D5" w:rsidRPr="00883F0B" w:rsidRDefault="00DD66D5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Додати ще одну пару «Домен-Статус»</w:t>
      </w:r>
    </w:p>
    <w:p w:rsidR="00DD66D5" w:rsidRPr="00883F0B" w:rsidRDefault="00DD66D5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рибрати останню додану пару;</w:t>
      </w:r>
    </w:p>
    <w:p w:rsidR="00DD66D5" w:rsidRPr="00883F0B" w:rsidRDefault="00DD66D5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Очистити введені у поля дані</w:t>
      </w:r>
    </w:p>
    <w:p w:rsidR="00DD66D5" w:rsidRPr="00883F0B" w:rsidRDefault="00DD66D5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ідтвердити додавання;</w:t>
      </w:r>
    </w:p>
    <w:p w:rsidR="00FD492D" w:rsidRPr="00883F0B" w:rsidRDefault="00FD492D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lastRenderedPageBreak/>
        <w:t>Ввести нову кількість спроб;</w:t>
      </w:r>
    </w:p>
    <w:p w:rsidR="00FD492D" w:rsidRPr="00883F0B" w:rsidRDefault="00FD492D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ідтвердити зміну;</w:t>
      </w:r>
    </w:p>
    <w:p w:rsidR="00094C58" w:rsidRPr="00883F0B" w:rsidRDefault="00094C58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вести назву категорії</w:t>
      </w:r>
    </w:p>
    <w:p w:rsidR="00094C58" w:rsidRPr="00883F0B" w:rsidRDefault="00094C58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ід</w:t>
      </w:r>
      <w:r w:rsidR="009B2E6A" w:rsidRPr="00883F0B">
        <w:rPr>
          <w:rFonts w:cs="Times New Roman"/>
          <w:sz w:val="24"/>
          <w:szCs w:val="24"/>
          <w:lang w:val="uk-UA"/>
        </w:rPr>
        <w:t>твердити додавання;</w:t>
      </w:r>
    </w:p>
    <w:p w:rsidR="00DD66D5" w:rsidRPr="00883F0B" w:rsidRDefault="00DD66D5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идалити систему;</w:t>
      </w:r>
    </w:p>
    <w:p w:rsidR="00DD66D5" w:rsidRPr="00883F0B" w:rsidRDefault="00FD492D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Підтвердити видале</w:t>
      </w:r>
      <w:r w:rsidR="009B2E6A" w:rsidRPr="00883F0B">
        <w:rPr>
          <w:rFonts w:cs="Times New Roman"/>
          <w:sz w:val="24"/>
          <w:szCs w:val="24"/>
          <w:lang w:val="uk-UA"/>
        </w:rPr>
        <w:t>ння;</w:t>
      </w:r>
    </w:p>
    <w:p w:rsidR="009B2E6A" w:rsidRPr="00883F0B" w:rsidRDefault="00C5545D" w:rsidP="00856522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1134"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Скасувати</w:t>
      </w:r>
      <w:r w:rsidR="009B2E6A" w:rsidRPr="00883F0B">
        <w:rPr>
          <w:rFonts w:cs="Times New Roman"/>
          <w:sz w:val="24"/>
          <w:szCs w:val="24"/>
          <w:lang w:val="uk-UA"/>
        </w:rPr>
        <w:t xml:space="preserve"> видалення.</w:t>
      </w:r>
    </w:p>
    <w:p w:rsidR="00676069" w:rsidRPr="003E63BF" w:rsidRDefault="00676069" w:rsidP="00856522">
      <w:pPr>
        <w:widowControl w:val="0"/>
        <w:autoSpaceDE w:val="0"/>
        <w:autoSpaceDN w:val="0"/>
        <w:adjustRightInd w:val="0"/>
        <w:spacing w:after="0" w:line="360" w:lineRule="auto"/>
        <w:ind w:right="-23" w:firstLine="340"/>
        <w:jc w:val="left"/>
        <w:rPr>
          <w:rFonts w:cs="Times New Roman"/>
          <w:sz w:val="24"/>
          <w:szCs w:val="24"/>
          <w:lang w:val="uk-UA"/>
        </w:rPr>
      </w:pPr>
    </w:p>
    <w:p w:rsidR="00CF46DD" w:rsidRPr="003E63BF" w:rsidRDefault="00CF46DD" w:rsidP="00856522">
      <w:pPr>
        <w:widowControl w:val="0"/>
        <w:autoSpaceDE w:val="0"/>
        <w:autoSpaceDN w:val="0"/>
        <w:adjustRightInd w:val="0"/>
        <w:spacing w:after="0" w:line="360" w:lineRule="auto"/>
        <w:ind w:right="-23" w:firstLine="340"/>
        <w:jc w:val="left"/>
        <w:rPr>
          <w:rFonts w:cs="Times New Roman"/>
          <w:sz w:val="24"/>
          <w:szCs w:val="24"/>
          <w:lang w:val="uk-UA"/>
        </w:rPr>
      </w:pPr>
      <w:r w:rsidRPr="003E63BF">
        <w:rPr>
          <w:rFonts w:cs="Times New Roman"/>
          <w:sz w:val="24"/>
          <w:szCs w:val="24"/>
          <w:lang w:val="uk-UA"/>
        </w:rPr>
        <w:t xml:space="preserve">Таким чином, </w:t>
      </w:r>
      <w:r w:rsidR="0048303F" w:rsidRPr="003E63BF">
        <w:rPr>
          <w:rFonts w:cs="Times New Roman"/>
          <w:sz w:val="24"/>
          <w:szCs w:val="24"/>
          <w:lang w:val="uk-UA"/>
        </w:rPr>
        <w:t xml:space="preserve">після бесід з керівництвом факультету </w:t>
      </w:r>
      <w:r w:rsidR="00A70AB1" w:rsidRPr="003E63BF">
        <w:rPr>
          <w:rFonts w:cs="Times New Roman"/>
          <w:sz w:val="24"/>
          <w:szCs w:val="24"/>
          <w:lang w:val="uk-UA"/>
        </w:rPr>
        <w:t xml:space="preserve">було вирішено спроектувати власну систему документообігу, яка б використовувала </w:t>
      </w:r>
      <w:r w:rsidR="006E5E62" w:rsidRPr="003E63BF">
        <w:rPr>
          <w:rFonts w:cs="Times New Roman"/>
          <w:sz w:val="24"/>
          <w:szCs w:val="24"/>
          <w:lang w:val="uk-UA"/>
        </w:rPr>
        <w:t>платформу Google Cloud Platform</w:t>
      </w:r>
      <w:r w:rsidR="00675ABF" w:rsidRPr="003E63BF">
        <w:rPr>
          <w:rFonts w:cs="Times New Roman"/>
          <w:sz w:val="24"/>
          <w:szCs w:val="24"/>
          <w:lang w:val="uk-UA"/>
        </w:rPr>
        <w:t xml:space="preserve">. </w:t>
      </w:r>
      <w:r w:rsidR="003D09A0" w:rsidRPr="003E63BF">
        <w:rPr>
          <w:rFonts w:cs="Times New Roman"/>
          <w:sz w:val="24"/>
          <w:szCs w:val="24"/>
          <w:lang w:val="uk-UA"/>
        </w:rPr>
        <w:t xml:space="preserve">Для оформлення дизайну системи </w:t>
      </w:r>
      <w:r w:rsidR="00F369F1" w:rsidRPr="003E63BF">
        <w:rPr>
          <w:rFonts w:cs="Times New Roman"/>
          <w:sz w:val="24"/>
          <w:szCs w:val="24"/>
          <w:lang w:val="uk-UA"/>
        </w:rPr>
        <w:t>було вирішено використати стандартну зв’язку HTML та CSS.</w:t>
      </w:r>
      <w:r w:rsidR="004B0080" w:rsidRPr="003E63BF">
        <w:rPr>
          <w:rFonts w:cs="Times New Roman"/>
          <w:sz w:val="24"/>
          <w:szCs w:val="24"/>
          <w:lang w:val="uk-UA"/>
        </w:rPr>
        <w:t xml:space="preserve"> </w:t>
      </w:r>
      <w:r w:rsidR="00757AA1" w:rsidRPr="003E63BF">
        <w:rPr>
          <w:rFonts w:cs="Times New Roman"/>
          <w:sz w:val="24"/>
          <w:szCs w:val="24"/>
          <w:lang w:val="uk-UA"/>
        </w:rPr>
        <w:t xml:space="preserve">Крім того, було складено керуючий граф програми для подальшого його використання </w:t>
      </w:r>
      <w:r w:rsidR="00D26FC3" w:rsidRPr="003E63BF">
        <w:rPr>
          <w:rFonts w:cs="Times New Roman"/>
          <w:sz w:val="24"/>
          <w:szCs w:val="24"/>
          <w:lang w:val="uk-UA"/>
        </w:rPr>
        <w:t>при проведенні тестування програми.</w:t>
      </w:r>
    </w:p>
    <w:p w:rsidR="00676069" w:rsidRPr="00883F0B" w:rsidRDefault="00676069" w:rsidP="00856522">
      <w:pPr>
        <w:widowControl w:val="0"/>
        <w:autoSpaceDE w:val="0"/>
        <w:autoSpaceDN w:val="0"/>
        <w:adjustRightInd w:val="0"/>
        <w:spacing w:after="0" w:line="360" w:lineRule="auto"/>
        <w:ind w:right="-23" w:firstLine="340"/>
        <w:jc w:val="left"/>
        <w:rPr>
          <w:rFonts w:cs="Times New Roman"/>
          <w:sz w:val="24"/>
          <w:szCs w:val="24"/>
          <w:lang w:val="uk-UA"/>
        </w:rPr>
      </w:pPr>
    </w:p>
    <w:p w:rsidR="00C27E09" w:rsidRPr="00883F0B" w:rsidRDefault="00C27E0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C27E09" w:rsidRPr="00883F0B" w:rsidRDefault="00C27E0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C00DC2" w:rsidRPr="00883F0B" w:rsidRDefault="00C00DC2" w:rsidP="00856522">
      <w:pPr>
        <w:spacing w:after="0" w:line="360" w:lineRule="auto"/>
        <w:ind w:right="-23" w:firstLine="340"/>
        <w:jc w:val="left"/>
        <w:rPr>
          <w:rFonts w:eastAsiaTheme="majorEastAsia" w:cs="Times New Roman"/>
          <w:color w:val="000000" w:themeColor="text1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br w:type="page"/>
      </w:r>
    </w:p>
    <w:p w:rsidR="002B04BA" w:rsidRPr="00883F0B" w:rsidRDefault="005836FB" w:rsidP="00856522">
      <w:pPr>
        <w:pStyle w:val="Heading1"/>
        <w:spacing w:line="360" w:lineRule="auto"/>
        <w:ind w:right="-23" w:firstLine="340"/>
        <w:jc w:val="center"/>
        <w:rPr>
          <w:rFonts w:cs="Times New Roman"/>
          <w:caps/>
          <w:sz w:val="24"/>
          <w:szCs w:val="24"/>
          <w:lang w:val="uk-UA"/>
        </w:rPr>
      </w:pPr>
      <w:bookmarkStart w:id="22" w:name="_Toc515794193"/>
      <w:r w:rsidRPr="00883F0B">
        <w:rPr>
          <w:rFonts w:cs="Times New Roman"/>
          <w:caps/>
          <w:sz w:val="24"/>
          <w:szCs w:val="24"/>
          <w:lang w:val="uk-UA"/>
        </w:rPr>
        <w:lastRenderedPageBreak/>
        <w:t>3</w:t>
      </w:r>
      <w:r w:rsidR="008D75CD" w:rsidRPr="00883F0B">
        <w:rPr>
          <w:rFonts w:cs="Times New Roman"/>
          <w:caps/>
          <w:sz w:val="24"/>
          <w:szCs w:val="24"/>
          <w:lang w:val="uk-UA"/>
        </w:rPr>
        <w:t xml:space="preserve"> </w:t>
      </w:r>
      <w:r w:rsidR="002D32DC" w:rsidRPr="00883F0B">
        <w:rPr>
          <w:rFonts w:cs="Times New Roman"/>
          <w:caps/>
          <w:sz w:val="24"/>
          <w:szCs w:val="24"/>
          <w:lang w:val="uk-UA"/>
        </w:rPr>
        <w:t>АНАЛІЗ РЕЗУЛЬТАТІВ</w:t>
      </w:r>
      <w:bookmarkEnd w:id="22"/>
    </w:p>
    <w:p w:rsidR="0029740B" w:rsidRPr="00883F0B" w:rsidRDefault="0029740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29740B" w:rsidRPr="00883F0B" w:rsidRDefault="0029740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C00DC2" w:rsidRPr="003E63BF" w:rsidRDefault="00082E0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 ході розробки системи електронного документообігу фак</w:t>
      </w:r>
      <w:r w:rsidR="005426CF" w:rsidRPr="00883F0B">
        <w:rPr>
          <w:rFonts w:cs="Times New Roman"/>
          <w:sz w:val="24"/>
          <w:szCs w:val="24"/>
          <w:lang w:val="uk-UA"/>
        </w:rPr>
        <w:t>ул</w:t>
      </w:r>
      <w:r w:rsidRPr="00883F0B">
        <w:rPr>
          <w:rFonts w:cs="Times New Roman"/>
          <w:sz w:val="24"/>
          <w:szCs w:val="24"/>
          <w:lang w:val="uk-UA"/>
        </w:rPr>
        <w:t>ьтету</w:t>
      </w:r>
      <w:r w:rsidR="005426CF" w:rsidRPr="00883F0B">
        <w:rPr>
          <w:rFonts w:cs="Times New Roman"/>
          <w:sz w:val="24"/>
          <w:szCs w:val="24"/>
          <w:lang w:val="uk-UA"/>
        </w:rPr>
        <w:t xml:space="preserve"> було проведено</w:t>
      </w:r>
      <w:r w:rsidR="0044676B" w:rsidRPr="00883F0B">
        <w:rPr>
          <w:rFonts w:cs="Times New Roman"/>
          <w:sz w:val="24"/>
          <w:szCs w:val="24"/>
          <w:lang w:val="uk-UA"/>
        </w:rPr>
        <w:t xml:space="preserve"> </w:t>
      </w:r>
      <w:r w:rsidR="004479CB" w:rsidRPr="003E63BF">
        <w:rPr>
          <w:rFonts w:cs="Times New Roman"/>
          <w:sz w:val="24"/>
          <w:szCs w:val="24"/>
          <w:lang w:val="uk-UA"/>
        </w:rPr>
        <w:t xml:space="preserve">тестування </w:t>
      </w:r>
      <w:r w:rsidR="0044676B" w:rsidRPr="003E63BF">
        <w:rPr>
          <w:rFonts w:cs="Times New Roman"/>
          <w:sz w:val="24"/>
          <w:szCs w:val="24"/>
          <w:lang w:val="uk-UA"/>
        </w:rPr>
        <w:t xml:space="preserve">можливостей </w:t>
      </w:r>
      <w:r w:rsidR="00D06E43" w:rsidRPr="003E63BF">
        <w:rPr>
          <w:rFonts w:cs="Times New Roman"/>
          <w:sz w:val="24"/>
          <w:szCs w:val="24"/>
          <w:lang w:val="uk-UA"/>
        </w:rPr>
        <w:t>та коректності роботи</w:t>
      </w:r>
      <w:r w:rsidR="00241835" w:rsidRPr="003E63BF">
        <w:rPr>
          <w:rFonts w:cs="Times New Roman"/>
          <w:sz w:val="24"/>
          <w:szCs w:val="24"/>
          <w:lang w:val="uk-UA"/>
        </w:rPr>
        <w:t xml:space="preserve"> </w:t>
      </w:r>
      <w:r w:rsidR="0044676B" w:rsidRPr="003E63BF">
        <w:rPr>
          <w:rFonts w:cs="Times New Roman"/>
          <w:sz w:val="24"/>
          <w:szCs w:val="24"/>
          <w:lang w:val="uk-UA"/>
        </w:rPr>
        <w:t>системи.</w:t>
      </w:r>
    </w:p>
    <w:p w:rsidR="002B4A9E" w:rsidRPr="003E63BF" w:rsidRDefault="002B4A9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3E63BF">
        <w:rPr>
          <w:rFonts w:cs="Times New Roman"/>
          <w:sz w:val="24"/>
          <w:szCs w:val="24"/>
          <w:lang w:val="uk-UA"/>
        </w:rPr>
        <w:t xml:space="preserve">Тестування – процес проведення </w:t>
      </w:r>
      <w:r w:rsidR="00634762" w:rsidRPr="003E63BF">
        <w:rPr>
          <w:rFonts w:cs="Times New Roman"/>
          <w:sz w:val="24"/>
          <w:szCs w:val="24"/>
          <w:lang w:val="uk-UA"/>
        </w:rPr>
        <w:t>керованих експ</w:t>
      </w:r>
      <w:r w:rsidRPr="003E63BF">
        <w:rPr>
          <w:rFonts w:cs="Times New Roman"/>
          <w:sz w:val="24"/>
          <w:szCs w:val="24"/>
          <w:lang w:val="uk-UA"/>
        </w:rPr>
        <w:t>ериментів</w:t>
      </w:r>
      <w:r w:rsidR="00DA3A7C" w:rsidRPr="003E63BF">
        <w:rPr>
          <w:rFonts w:cs="Times New Roman"/>
          <w:sz w:val="24"/>
          <w:szCs w:val="24"/>
          <w:lang w:val="uk-UA"/>
        </w:rPr>
        <w:t xml:space="preserve"> з </w:t>
      </w:r>
      <w:r w:rsidR="00BD5DC0" w:rsidRPr="003E63BF">
        <w:rPr>
          <w:rFonts w:cs="Times New Roman"/>
          <w:sz w:val="24"/>
          <w:szCs w:val="24"/>
          <w:lang w:val="uk-UA"/>
        </w:rPr>
        <w:t xml:space="preserve">програмним продуктом за допомогою виконання тестів з метою </w:t>
      </w:r>
      <w:r w:rsidR="00E14C36" w:rsidRPr="003E63BF">
        <w:rPr>
          <w:rFonts w:cs="Times New Roman"/>
          <w:sz w:val="24"/>
          <w:szCs w:val="24"/>
          <w:lang w:val="uk-UA"/>
        </w:rPr>
        <w:t xml:space="preserve">виявлення в ньому невідповідностей, згідно з </w:t>
      </w:r>
      <w:r w:rsidR="00416328" w:rsidRPr="003E63BF">
        <w:rPr>
          <w:rFonts w:cs="Times New Roman"/>
          <w:sz w:val="24"/>
          <w:szCs w:val="24"/>
          <w:lang w:val="uk-UA"/>
        </w:rPr>
        <w:t>технічним завданням</w:t>
      </w:r>
      <w:r w:rsidR="00E71AFF" w:rsidRPr="003E63BF">
        <w:rPr>
          <w:rFonts w:cs="Times New Roman"/>
          <w:sz w:val="24"/>
          <w:szCs w:val="24"/>
          <w:lang w:val="uk-UA"/>
        </w:rPr>
        <w:t>.</w:t>
      </w:r>
    </w:p>
    <w:p w:rsidR="00E71AFF" w:rsidRPr="003E63BF" w:rsidRDefault="00E71AFF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3E63BF">
        <w:rPr>
          <w:rFonts w:cs="Times New Roman"/>
          <w:sz w:val="24"/>
          <w:szCs w:val="24"/>
          <w:lang w:val="uk-UA"/>
        </w:rPr>
        <w:t>Тест – контрольне завдання для перевірки коректності роботи функцій системи</w:t>
      </w:r>
      <w:r w:rsidR="00552496" w:rsidRPr="003E63BF">
        <w:rPr>
          <w:rFonts w:cs="Times New Roman"/>
          <w:sz w:val="24"/>
          <w:szCs w:val="24"/>
          <w:lang w:val="uk-UA"/>
        </w:rPr>
        <w:t>, або модулів цієї системи.</w:t>
      </w:r>
    </w:p>
    <w:p w:rsidR="009674F3" w:rsidRPr="003E63BF" w:rsidRDefault="006013B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3E63BF">
        <w:rPr>
          <w:rFonts w:cs="Times New Roman"/>
          <w:sz w:val="24"/>
          <w:szCs w:val="24"/>
          <w:lang w:val="uk-UA"/>
        </w:rPr>
        <w:t>«Вдалим» тестом вважається такий, при котрому виконання програми закінчи</w:t>
      </w:r>
      <w:r w:rsidR="004E6A11" w:rsidRPr="003E63BF">
        <w:rPr>
          <w:rFonts w:cs="Times New Roman"/>
          <w:sz w:val="24"/>
          <w:szCs w:val="24"/>
          <w:lang w:val="uk-UA"/>
        </w:rPr>
        <w:t>лось з помилкою і навпаки.</w:t>
      </w:r>
      <w:r w:rsidR="00C151E7" w:rsidRPr="003E63BF">
        <w:rPr>
          <w:rFonts w:cs="Times New Roman"/>
          <w:sz w:val="24"/>
          <w:szCs w:val="24"/>
          <w:lang w:val="uk-UA"/>
        </w:rPr>
        <w:t xml:space="preserve"> Тестування виконує дві</w:t>
      </w:r>
      <w:r w:rsidR="00856F0E" w:rsidRPr="003E63BF">
        <w:rPr>
          <w:rFonts w:cs="Times New Roman"/>
          <w:sz w:val="24"/>
          <w:szCs w:val="24"/>
          <w:lang w:val="uk-UA"/>
        </w:rPr>
        <w:t xml:space="preserve"> основні задачі [</w:t>
      </w:r>
      <w:r w:rsidR="00856F0E" w:rsidRPr="00525B44">
        <w:rPr>
          <w:rFonts w:cs="Times New Roman"/>
          <w:color w:val="FF0000"/>
          <w:sz w:val="24"/>
          <w:szCs w:val="24"/>
          <w:lang w:val="uk-UA"/>
        </w:rPr>
        <w:t>X</w:t>
      </w:r>
      <w:r w:rsidR="00856F0E" w:rsidRPr="003E63BF">
        <w:rPr>
          <w:rFonts w:cs="Times New Roman"/>
          <w:sz w:val="24"/>
          <w:szCs w:val="24"/>
          <w:lang w:val="uk-UA"/>
        </w:rPr>
        <w:t>]:</w:t>
      </w:r>
    </w:p>
    <w:p w:rsidR="00856F0E" w:rsidRPr="003E63BF" w:rsidRDefault="00856F0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3E63BF">
        <w:rPr>
          <w:rFonts w:cs="Times New Roman"/>
          <w:sz w:val="24"/>
          <w:szCs w:val="24"/>
          <w:lang w:val="uk-UA"/>
        </w:rPr>
        <w:t xml:space="preserve">демонстрація </w:t>
      </w:r>
      <w:r w:rsidR="00D10B08" w:rsidRPr="003E63BF">
        <w:rPr>
          <w:rFonts w:cs="Times New Roman"/>
          <w:sz w:val="24"/>
          <w:szCs w:val="24"/>
          <w:lang w:val="uk-UA"/>
        </w:rPr>
        <w:t>якості функціонування ПЗ;</w:t>
      </w:r>
    </w:p>
    <w:p w:rsidR="00D10B08" w:rsidRPr="003E63BF" w:rsidRDefault="00D10B08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3E63BF">
        <w:rPr>
          <w:rFonts w:cs="Times New Roman"/>
          <w:sz w:val="24"/>
          <w:szCs w:val="24"/>
          <w:lang w:val="uk-UA"/>
        </w:rPr>
        <w:t xml:space="preserve">знаходження і усунення </w:t>
      </w:r>
      <w:r w:rsidR="00646E99" w:rsidRPr="003E63BF">
        <w:rPr>
          <w:rFonts w:cs="Times New Roman"/>
          <w:sz w:val="24"/>
          <w:szCs w:val="24"/>
          <w:lang w:val="uk-UA"/>
        </w:rPr>
        <w:t>помилок в ПЗ.</w:t>
      </w:r>
    </w:p>
    <w:p w:rsidR="00646E99" w:rsidRPr="003E63BF" w:rsidRDefault="00646E9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3E63BF">
        <w:rPr>
          <w:rFonts w:cs="Times New Roman"/>
          <w:sz w:val="24"/>
          <w:szCs w:val="24"/>
          <w:lang w:val="uk-UA"/>
        </w:rPr>
        <w:t xml:space="preserve">Головною метою тестування </w:t>
      </w:r>
      <w:r w:rsidR="00C03CDB" w:rsidRPr="003E63BF">
        <w:rPr>
          <w:rFonts w:cs="Times New Roman"/>
          <w:sz w:val="24"/>
          <w:szCs w:val="24"/>
          <w:lang w:val="uk-UA"/>
        </w:rPr>
        <w:t>є збільшення ймовірності того, що ПЗ, яке проходить тестування, буде відповідати вимогам.</w:t>
      </w:r>
    </w:p>
    <w:p w:rsidR="007616A1" w:rsidRPr="003E63BF" w:rsidRDefault="007616A1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3E63BF">
        <w:rPr>
          <w:rFonts w:cs="Times New Roman"/>
          <w:sz w:val="24"/>
          <w:szCs w:val="24"/>
          <w:lang w:val="uk-UA"/>
        </w:rPr>
        <w:t>Тестування – це ітераційний процес.</w:t>
      </w:r>
      <w:r w:rsidR="00DF2F33" w:rsidRPr="003E63BF">
        <w:rPr>
          <w:rFonts w:cs="Times New Roman"/>
          <w:sz w:val="24"/>
          <w:szCs w:val="24"/>
          <w:lang w:val="uk-UA"/>
        </w:rPr>
        <w:t xml:space="preserve"> Після того, як виявлено та виправлено помилку обов’язково слідує повторення тестів, що має на меті перевірити працездатність програми. Більш того, для ідентифікації</w:t>
      </w:r>
      <w:r w:rsidR="00392C76" w:rsidRPr="003E63BF">
        <w:rPr>
          <w:rFonts w:cs="Times New Roman"/>
          <w:sz w:val="24"/>
          <w:szCs w:val="24"/>
          <w:lang w:val="uk-UA"/>
        </w:rPr>
        <w:t xml:space="preserve"> причини виявленої проблеми може бути потрібно проведення спеціального</w:t>
      </w:r>
      <w:r w:rsidR="00A0405F" w:rsidRPr="003E63BF">
        <w:rPr>
          <w:rFonts w:cs="Times New Roman"/>
          <w:sz w:val="24"/>
          <w:szCs w:val="24"/>
          <w:lang w:val="uk-UA"/>
        </w:rPr>
        <w:t xml:space="preserve"> </w:t>
      </w:r>
      <w:r w:rsidR="00C5722A" w:rsidRPr="003E63BF">
        <w:rPr>
          <w:rFonts w:cs="Times New Roman"/>
          <w:sz w:val="24"/>
          <w:szCs w:val="24"/>
          <w:lang w:val="uk-UA"/>
        </w:rPr>
        <w:t>додаткового тестування</w:t>
      </w:r>
      <w:r w:rsidR="00346E6A" w:rsidRPr="003E63BF">
        <w:rPr>
          <w:rFonts w:cs="Times New Roman"/>
          <w:sz w:val="24"/>
          <w:szCs w:val="24"/>
          <w:lang w:val="uk-UA"/>
        </w:rPr>
        <w:t xml:space="preserve">. При цьому завжди необхідно пам’ятати фундаментальний висновок, що зробив професор </w:t>
      </w:r>
      <w:r w:rsidR="00982F48" w:rsidRPr="003E63BF">
        <w:rPr>
          <w:rFonts w:cs="Times New Roman"/>
          <w:sz w:val="24"/>
          <w:szCs w:val="24"/>
          <w:lang w:val="uk-UA"/>
        </w:rPr>
        <w:t>Едсгером Дейкстрою в 1972</w:t>
      </w:r>
      <w:r w:rsidR="00DD55B2" w:rsidRPr="003E63BF">
        <w:rPr>
          <w:rFonts w:cs="Times New Roman"/>
          <w:sz w:val="24"/>
          <w:szCs w:val="24"/>
          <w:lang w:val="uk-UA"/>
        </w:rPr>
        <w:t xml:space="preserve"> р.</w:t>
      </w:r>
      <w:r w:rsidR="00140455" w:rsidRPr="003E63BF">
        <w:rPr>
          <w:rFonts w:cs="Times New Roman"/>
          <w:sz w:val="24"/>
          <w:szCs w:val="24"/>
          <w:lang w:val="uk-UA"/>
        </w:rPr>
        <w:t>: «Тестування програм може служити доказом наявності помилок, але ніколи не доведе їх відсутність!» [</w:t>
      </w:r>
      <w:r w:rsidR="00140455" w:rsidRPr="00525B44">
        <w:rPr>
          <w:rFonts w:cs="Times New Roman"/>
          <w:color w:val="FF0000"/>
          <w:sz w:val="24"/>
          <w:szCs w:val="24"/>
          <w:lang w:val="uk-UA"/>
        </w:rPr>
        <w:t>X</w:t>
      </w:r>
      <w:r w:rsidR="00140455" w:rsidRPr="003E63BF">
        <w:rPr>
          <w:rFonts w:cs="Times New Roman"/>
          <w:sz w:val="24"/>
          <w:szCs w:val="24"/>
          <w:lang w:val="uk-UA"/>
        </w:rPr>
        <w:t>].</w:t>
      </w:r>
    </w:p>
    <w:p w:rsidR="00A8305A" w:rsidRPr="003E63BF" w:rsidRDefault="00A8305A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3E63BF">
        <w:rPr>
          <w:rFonts w:cs="Times New Roman"/>
          <w:sz w:val="24"/>
          <w:szCs w:val="24"/>
          <w:lang w:val="uk-UA"/>
        </w:rPr>
        <w:t>Структу</w:t>
      </w:r>
      <w:r w:rsidR="00D14F8E" w:rsidRPr="003E63BF">
        <w:rPr>
          <w:rFonts w:cs="Times New Roman"/>
          <w:sz w:val="24"/>
          <w:szCs w:val="24"/>
          <w:lang w:val="uk-UA"/>
        </w:rPr>
        <w:t>рне тестува</w:t>
      </w:r>
      <w:r w:rsidRPr="003E63BF">
        <w:rPr>
          <w:rFonts w:cs="Times New Roman"/>
          <w:sz w:val="24"/>
          <w:szCs w:val="24"/>
          <w:lang w:val="uk-UA"/>
        </w:rPr>
        <w:t>ння, також називають тестуванням за принципом «білої скриньки» або «скляної скриньки», полягає у перевірці внутрішньої структури елементів системи.</w:t>
      </w:r>
    </w:p>
    <w:p w:rsidR="00EA6484" w:rsidRPr="003E63BF" w:rsidRDefault="00A8305A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3E63BF">
        <w:rPr>
          <w:rFonts w:cs="Times New Roman"/>
          <w:sz w:val="24"/>
          <w:szCs w:val="24"/>
          <w:lang w:val="uk-UA"/>
        </w:rPr>
        <w:t>Основним видом тестування є функціональне. Функціональне тестування застосовують для програмного забезпечення у цілому, а також для програмних об’єктів будь-якого рівня (процедури, модулі, підсистеми, системи). Структурне тестування доповнює функціональне. Цей вид тестування можливий для рівня не вище рівня програмного модуля. Виконання функціонального і структурного тестування системи може бути здійснене незалежно одне від одного.</w:t>
      </w:r>
    </w:p>
    <w:p w:rsidR="00770E36" w:rsidRPr="003E63BF" w:rsidRDefault="00770E36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3E63BF">
        <w:rPr>
          <w:rFonts w:cs="Times New Roman"/>
          <w:sz w:val="24"/>
          <w:szCs w:val="24"/>
          <w:lang w:val="uk-UA"/>
        </w:rPr>
        <w:t>Структурне тестування програмного забезпечення може бути реалізоване такими методами:</w:t>
      </w:r>
    </w:p>
    <w:p w:rsidR="00770E36" w:rsidRPr="003E63BF" w:rsidRDefault="00770E36" w:rsidP="00856522">
      <w:pPr>
        <w:pStyle w:val="ListParagraph"/>
        <w:numPr>
          <w:ilvl w:val="0"/>
          <w:numId w:val="6"/>
        </w:num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3E63BF">
        <w:rPr>
          <w:rFonts w:cs="Times New Roman"/>
          <w:sz w:val="24"/>
          <w:szCs w:val="24"/>
          <w:lang w:val="uk-UA"/>
        </w:rPr>
        <w:t>тестуванням маршрутів;</w:t>
      </w:r>
    </w:p>
    <w:p w:rsidR="00770E36" w:rsidRPr="003E63BF" w:rsidRDefault="00770E36" w:rsidP="00856522">
      <w:pPr>
        <w:pStyle w:val="ListParagraph"/>
        <w:numPr>
          <w:ilvl w:val="0"/>
          <w:numId w:val="6"/>
        </w:num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3E63BF">
        <w:rPr>
          <w:rFonts w:cs="Times New Roman"/>
          <w:sz w:val="24"/>
          <w:szCs w:val="24"/>
          <w:lang w:val="uk-UA"/>
        </w:rPr>
        <w:lastRenderedPageBreak/>
        <w:t>тестуванням циклів;</w:t>
      </w:r>
    </w:p>
    <w:p w:rsidR="00770E36" w:rsidRPr="003E63BF" w:rsidRDefault="00770E36" w:rsidP="00856522">
      <w:pPr>
        <w:pStyle w:val="ListParagraph"/>
        <w:numPr>
          <w:ilvl w:val="0"/>
          <w:numId w:val="6"/>
        </w:num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3E63BF">
        <w:rPr>
          <w:rFonts w:cs="Times New Roman"/>
          <w:sz w:val="24"/>
          <w:szCs w:val="24"/>
          <w:lang w:val="uk-UA"/>
        </w:rPr>
        <w:t>тестуванням обробки даних.</w:t>
      </w:r>
    </w:p>
    <w:p w:rsidR="00834E3E" w:rsidRPr="00883F0B" w:rsidRDefault="006A333D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Перш за все було протестовано </w:t>
      </w:r>
      <w:r w:rsidR="00A82584" w:rsidRPr="00883F0B">
        <w:rPr>
          <w:rFonts w:cs="Times New Roman"/>
          <w:sz w:val="24"/>
          <w:szCs w:val="24"/>
          <w:lang w:val="uk-UA"/>
        </w:rPr>
        <w:t>можливість додавання менеджерів. Для цього необхідно мати права адміністратора</w:t>
      </w:r>
      <w:r w:rsidR="00D410BE" w:rsidRPr="00883F0B">
        <w:rPr>
          <w:rFonts w:cs="Times New Roman"/>
          <w:sz w:val="24"/>
          <w:szCs w:val="24"/>
          <w:lang w:val="uk-UA"/>
        </w:rPr>
        <w:t xml:space="preserve"> (показано на UML діаграмі прецедентів для</w:t>
      </w:r>
      <w:r w:rsidR="00D3739E" w:rsidRPr="00883F0B">
        <w:rPr>
          <w:rFonts w:cs="Times New Roman"/>
          <w:sz w:val="24"/>
          <w:szCs w:val="24"/>
          <w:lang w:val="uk-UA"/>
        </w:rPr>
        <w:t xml:space="preserve"> актора Адміністратор на рис.</w:t>
      </w:r>
      <w:r w:rsidR="00D410BE" w:rsidRPr="00883F0B">
        <w:rPr>
          <w:rFonts w:cs="Times New Roman"/>
          <w:sz w:val="24"/>
          <w:szCs w:val="24"/>
          <w:lang w:val="uk-UA"/>
        </w:rPr>
        <w:t xml:space="preserve"> </w:t>
      </w:r>
      <w:r w:rsidR="00D410BE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D3739E" w:rsidRPr="00883F0B">
        <w:rPr>
          <w:rFonts w:cs="Times New Roman"/>
          <w:sz w:val="24"/>
          <w:szCs w:val="24"/>
          <w:lang w:val="uk-UA"/>
        </w:rPr>
        <w:t xml:space="preserve">). Це шляхи керуючого графа (рис. </w:t>
      </w:r>
      <w:r w:rsidR="00D3739E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D3739E" w:rsidRPr="00883F0B">
        <w:rPr>
          <w:rFonts w:cs="Times New Roman"/>
          <w:sz w:val="24"/>
          <w:szCs w:val="24"/>
          <w:lang w:val="uk-UA"/>
        </w:rPr>
        <w:t>) №14 та №33.</w:t>
      </w:r>
      <w:r w:rsidR="00C54E53" w:rsidRPr="00883F0B">
        <w:rPr>
          <w:rFonts w:cs="Times New Roman"/>
          <w:sz w:val="24"/>
          <w:szCs w:val="24"/>
          <w:lang w:val="uk-UA"/>
        </w:rPr>
        <w:t xml:space="preserve"> Для того, щоб додати менеджера потрібно відкрити меню</w:t>
      </w:r>
      <w:r w:rsidR="00216E97" w:rsidRPr="00883F0B">
        <w:rPr>
          <w:rFonts w:cs="Times New Roman"/>
          <w:sz w:val="24"/>
          <w:szCs w:val="24"/>
          <w:lang w:val="uk-UA"/>
        </w:rPr>
        <w:t>, перейти до пункту «Керування користувачами» (також можливо перейти до пункту «Всі категорії» і обрати «керування користувачами»)</w:t>
      </w:r>
      <w:r w:rsidR="00F732EF" w:rsidRPr="00883F0B">
        <w:rPr>
          <w:rFonts w:cs="Times New Roman"/>
          <w:sz w:val="24"/>
          <w:szCs w:val="24"/>
          <w:lang w:val="uk-UA"/>
        </w:rPr>
        <w:t>, розгорнути пункт «Керування менеджерами»</w:t>
      </w:r>
      <w:r w:rsidR="00A630BB" w:rsidRPr="00883F0B">
        <w:rPr>
          <w:rFonts w:cs="Times New Roman"/>
          <w:sz w:val="24"/>
          <w:szCs w:val="24"/>
          <w:lang w:val="uk-UA"/>
        </w:rPr>
        <w:t>, розгорнути пункт «Додати нового менеджера»</w:t>
      </w:r>
      <w:r w:rsidR="002F3734" w:rsidRPr="00883F0B">
        <w:rPr>
          <w:rFonts w:cs="Times New Roman"/>
          <w:sz w:val="24"/>
          <w:szCs w:val="24"/>
          <w:lang w:val="uk-UA"/>
        </w:rPr>
        <w:t xml:space="preserve">. У полі з підписом «E-mail нового менеджера» потрібно записати електронну пошту нового менеджера, якого необхідно додати. </w:t>
      </w:r>
      <w:r w:rsidR="00D00927" w:rsidRPr="00883F0B">
        <w:rPr>
          <w:rFonts w:cs="Times New Roman"/>
          <w:sz w:val="24"/>
          <w:szCs w:val="24"/>
          <w:lang w:val="uk-UA"/>
        </w:rPr>
        <w:t>Потім натиснути кнопку «Додати»</w:t>
      </w:r>
      <w:r w:rsidR="00392BDC" w:rsidRPr="00883F0B">
        <w:rPr>
          <w:rFonts w:cs="Times New Roman"/>
          <w:sz w:val="24"/>
          <w:szCs w:val="24"/>
          <w:lang w:val="uk-UA"/>
        </w:rPr>
        <w:t xml:space="preserve"> у з’явившомуся </w:t>
      </w:r>
      <w:r w:rsidR="00F55221" w:rsidRPr="00883F0B">
        <w:rPr>
          <w:rFonts w:cs="Times New Roman"/>
          <w:sz w:val="24"/>
          <w:szCs w:val="24"/>
          <w:lang w:val="uk-UA"/>
        </w:rPr>
        <w:t>діалоговому вікні підтвердити отримання результату про успішне додавання, або про помилку роботи системи (</w:t>
      </w:r>
      <w:r w:rsidR="004638EA" w:rsidRPr="00883F0B">
        <w:rPr>
          <w:rFonts w:cs="Times New Roman"/>
          <w:sz w:val="24"/>
          <w:szCs w:val="24"/>
          <w:lang w:val="uk-UA"/>
        </w:rPr>
        <w:t xml:space="preserve">всі дії послідовно показано на рис. </w:t>
      </w:r>
      <w:r w:rsidR="004638EA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4638EA" w:rsidRPr="00883F0B">
        <w:rPr>
          <w:rFonts w:cs="Times New Roman"/>
          <w:sz w:val="24"/>
          <w:szCs w:val="24"/>
          <w:lang w:val="uk-UA"/>
        </w:rPr>
        <w:t>):</w:t>
      </w:r>
    </w:p>
    <w:p w:rsidR="00A82584" w:rsidRPr="00883F0B" w:rsidRDefault="00A82584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6A333D" w:rsidRPr="00883F0B" w:rsidRDefault="006A333D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noProof/>
          <w:sz w:val="24"/>
          <w:szCs w:val="24"/>
          <w:lang w:val="en-US"/>
        </w:rPr>
        <w:drawing>
          <wp:inline distT="0" distB="0" distL="0" distR="0">
            <wp:extent cx="5926455" cy="3209357"/>
            <wp:effectExtent l="0" t="0" r="0" b="0"/>
            <wp:docPr id="1" name="Picture 1" descr="D:\Documents\Шарага\Diploma project\Screenshots\Testing\Adding manag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Documents\Шарага\Diploma project\Screenshots\Testing\Adding manager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455" cy="3209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221" w:rsidRPr="00883F0B" w:rsidRDefault="00F55221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F55221" w:rsidRPr="00883F0B" w:rsidRDefault="00F55221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Рисунок </w:t>
      </w:r>
      <w:r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Pr="00883F0B">
        <w:rPr>
          <w:rFonts w:cs="Times New Roman"/>
          <w:sz w:val="24"/>
          <w:szCs w:val="24"/>
          <w:lang w:val="uk-UA"/>
        </w:rPr>
        <w:t xml:space="preserve"> – додавання нового менеджера</w:t>
      </w:r>
    </w:p>
    <w:p w:rsidR="00F55221" w:rsidRPr="00883F0B" w:rsidRDefault="00F55221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AE01AC" w:rsidRPr="00883F0B" w:rsidRDefault="00CD0EE6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Далі було протестовано </w:t>
      </w:r>
      <w:r w:rsidR="00B20AD7" w:rsidRPr="00883F0B">
        <w:rPr>
          <w:rFonts w:cs="Times New Roman"/>
          <w:sz w:val="24"/>
          <w:szCs w:val="24"/>
          <w:lang w:val="uk-UA"/>
        </w:rPr>
        <w:t xml:space="preserve">можливість додавання доменів та </w:t>
      </w:r>
      <w:r w:rsidR="000824D8" w:rsidRPr="00883F0B">
        <w:rPr>
          <w:rFonts w:cs="Times New Roman"/>
          <w:sz w:val="24"/>
          <w:szCs w:val="24"/>
          <w:lang w:val="uk-UA"/>
        </w:rPr>
        <w:t>статусів. Ц</w:t>
      </w:r>
      <w:r w:rsidR="00B20AD7" w:rsidRPr="00883F0B">
        <w:rPr>
          <w:rFonts w:cs="Times New Roman"/>
          <w:sz w:val="24"/>
          <w:szCs w:val="24"/>
          <w:lang w:val="uk-UA"/>
        </w:rPr>
        <w:t xml:space="preserve">я дія також доступна </w:t>
      </w:r>
      <w:r w:rsidR="00F236BD" w:rsidRPr="00883F0B">
        <w:rPr>
          <w:rFonts w:cs="Times New Roman"/>
          <w:sz w:val="24"/>
          <w:szCs w:val="24"/>
          <w:lang w:val="uk-UA"/>
        </w:rPr>
        <w:t xml:space="preserve">лише </w:t>
      </w:r>
      <w:r w:rsidR="00B20AD7" w:rsidRPr="00883F0B">
        <w:rPr>
          <w:rFonts w:cs="Times New Roman"/>
          <w:sz w:val="24"/>
          <w:szCs w:val="24"/>
          <w:lang w:val="uk-UA"/>
        </w:rPr>
        <w:t>адміністраторам системи</w:t>
      </w:r>
      <w:r w:rsidR="000824D8" w:rsidRPr="00883F0B">
        <w:rPr>
          <w:rFonts w:cs="Times New Roman"/>
          <w:sz w:val="24"/>
          <w:szCs w:val="24"/>
          <w:lang w:val="uk-UA"/>
        </w:rPr>
        <w:t xml:space="preserve"> (рис. Х)</w:t>
      </w:r>
      <w:r w:rsidR="00007379" w:rsidRPr="00883F0B">
        <w:rPr>
          <w:rFonts w:cs="Times New Roman"/>
          <w:sz w:val="24"/>
          <w:szCs w:val="24"/>
          <w:lang w:val="uk-UA"/>
        </w:rPr>
        <w:t>.</w:t>
      </w:r>
      <w:r w:rsidR="00DC73DC" w:rsidRPr="00883F0B">
        <w:rPr>
          <w:rFonts w:cs="Times New Roman"/>
          <w:sz w:val="24"/>
          <w:szCs w:val="24"/>
          <w:lang w:val="uk-UA"/>
        </w:rPr>
        <w:t xml:space="preserve"> На керуючому графі програми</w:t>
      </w:r>
      <w:r w:rsidR="00C119AF" w:rsidRPr="00883F0B">
        <w:rPr>
          <w:rFonts w:cs="Times New Roman"/>
          <w:sz w:val="24"/>
          <w:szCs w:val="24"/>
          <w:lang w:val="uk-UA"/>
        </w:rPr>
        <w:t xml:space="preserve"> це шляхи</w:t>
      </w:r>
      <w:r w:rsidR="00EF3377" w:rsidRPr="00883F0B">
        <w:rPr>
          <w:rFonts w:cs="Times New Roman"/>
          <w:sz w:val="24"/>
          <w:szCs w:val="24"/>
          <w:lang w:val="uk-UA"/>
        </w:rPr>
        <w:t xml:space="preserve"> №№16, 17, 18, 19, 35, 36, 37, 38.</w:t>
      </w:r>
    </w:p>
    <w:p w:rsidR="0045090D" w:rsidRPr="00883F0B" w:rsidRDefault="0045090D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Для додавання домену, необхідно відкрити меню, перейти до пункту «Налаштування системи» (або перейти до пункту «Всі категорії» і обрати «Налаштування системи»)</w:t>
      </w:r>
      <w:r w:rsidR="00AA0EE6" w:rsidRPr="00883F0B">
        <w:rPr>
          <w:rFonts w:cs="Times New Roman"/>
          <w:sz w:val="24"/>
          <w:szCs w:val="24"/>
          <w:lang w:val="uk-UA"/>
        </w:rPr>
        <w:t>, розгорнути пункт</w:t>
      </w:r>
      <w:r w:rsidR="00535EFF" w:rsidRPr="00883F0B">
        <w:rPr>
          <w:rFonts w:cs="Times New Roman"/>
          <w:sz w:val="24"/>
          <w:szCs w:val="24"/>
          <w:lang w:val="uk-UA"/>
        </w:rPr>
        <w:t xml:space="preserve"> </w:t>
      </w:r>
      <w:r w:rsidR="00AA0EE6" w:rsidRPr="00883F0B">
        <w:rPr>
          <w:rFonts w:cs="Times New Roman"/>
          <w:sz w:val="24"/>
          <w:szCs w:val="24"/>
          <w:lang w:val="uk-UA"/>
        </w:rPr>
        <w:t>Статуси</w:t>
      </w:r>
      <w:r w:rsidR="00535EFF" w:rsidRPr="00883F0B">
        <w:rPr>
          <w:rFonts w:cs="Times New Roman"/>
          <w:sz w:val="24"/>
          <w:szCs w:val="24"/>
          <w:lang w:val="uk-UA"/>
        </w:rPr>
        <w:t xml:space="preserve">. </w:t>
      </w:r>
      <w:r w:rsidR="00D64824" w:rsidRPr="00883F0B">
        <w:rPr>
          <w:rFonts w:cs="Times New Roman"/>
          <w:sz w:val="24"/>
          <w:szCs w:val="24"/>
          <w:lang w:val="uk-UA"/>
        </w:rPr>
        <w:t xml:space="preserve">Далі </w:t>
      </w:r>
      <w:r w:rsidR="003F4F9E" w:rsidRPr="00883F0B">
        <w:rPr>
          <w:rFonts w:cs="Times New Roman"/>
          <w:sz w:val="24"/>
          <w:szCs w:val="24"/>
          <w:lang w:val="uk-UA"/>
        </w:rPr>
        <w:t>необхідно</w:t>
      </w:r>
      <w:r w:rsidR="00D64824" w:rsidRPr="00883F0B">
        <w:rPr>
          <w:rFonts w:cs="Times New Roman"/>
          <w:sz w:val="24"/>
          <w:szCs w:val="24"/>
          <w:lang w:val="uk-UA"/>
        </w:rPr>
        <w:t xml:space="preserve"> ввести у відповідні поля</w:t>
      </w:r>
      <w:r w:rsidR="003F4F9E" w:rsidRPr="00883F0B">
        <w:rPr>
          <w:rFonts w:cs="Times New Roman"/>
          <w:sz w:val="24"/>
          <w:szCs w:val="24"/>
          <w:lang w:val="uk-UA"/>
        </w:rPr>
        <w:t xml:space="preserve"> («</w:t>
      </w:r>
      <w:r w:rsidR="007B26EA" w:rsidRPr="00883F0B">
        <w:rPr>
          <w:rFonts w:cs="Times New Roman"/>
          <w:sz w:val="24"/>
          <w:szCs w:val="24"/>
          <w:lang w:val="uk-UA"/>
        </w:rPr>
        <w:t>Домен</w:t>
      </w:r>
      <w:r w:rsidR="003F4F9E" w:rsidRPr="00883F0B">
        <w:rPr>
          <w:rFonts w:cs="Times New Roman"/>
          <w:sz w:val="24"/>
          <w:szCs w:val="24"/>
          <w:lang w:val="uk-UA"/>
        </w:rPr>
        <w:t>» та «Статус»)</w:t>
      </w:r>
      <w:r w:rsidR="001229E8" w:rsidRPr="00883F0B">
        <w:rPr>
          <w:rFonts w:cs="Times New Roman"/>
          <w:sz w:val="24"/>
          <w:szCs w:val="24"/>
          <w:lang w:val="uk-UA"/>
        </w:rPr>
        <w:t xml:space="preserve"> </w:t>
      </w:r>
      <w:r w:rsidR="001229E8" w:rsidRPr="00883F0B">
        <w:rPr>
          <w:rFonts w:cs="Times New Roman"/>
          <w:sz w:val="24"/>
          <w:szCs w:val="24"/>
          <w:lang w:val="uk-UA"/>
        </w:rPr>
        <w:lastRenderedPageBreak/>
        <w:t>потрібні значення</w:t>
      </w:r>
      <w:r w:rsidR="007539D5" w:rsidRPr="00883F0B">
        <w:rPr>
          <w:rFonts w:cs="Times New Roman"/>
          <w:sz w:val="24"/>
          <w:szCs w:val="24"/>
          <w:lang w:val="uk-UA"/>
        </w:rPr>
        <w:t xml:space="preserve"> і </w:t>
      </w:r>
      <w:r w:rsidR="00C31739" w:rsidRPr="00883F0B">
        <w:rPr>
          <w:rFonts w:cs="Times New Roman"/>
          <w:sz w:val="24"/>
          <w:szCs w:val="24"/>
          <w:lang w:val="uk-UA"/>
        </w:rPr>
        <w:t>натиснути підтвердити.</w:t>
      </w:r>
      <w:r w:rsidR="00451AE2" w:rsidRPr="00883F0B">
        <w:rPr>
          <w:rFonts w:cs="Times New Roman"/>
          <w:sz w:val="24"/>
          <w:szCs w:val="24"/>
          <w:lang w:val="uk-UA"/>
        </w:rPr>
        <w:t xml:space="preserve"> Кнопка «+» додає ще одну пару полів «Домен-Статус» для вводу, кнопка «</w:t>
      </w:r>
      <w:r w:rsidR="001C3E9A" w:rsidRPr="00883F0B">
        <w:rPr>
          <w:rFonts w:cs="Times New Roman"/>
          <w:sz w:val="24"/>
          <w:szCs w:val="24"/>
          <w:lang w:val="uk-UA"/>
        </w:rPr>
        <w:t>–</w:t>
      </w:r>
      <w:r w:rsidR="00451AE2" w:rsidRPr="00883F0B">
        <w:rPr>
          <w:rFonts w:cs="Times New Roman"/>
          <w:sz w:val="24"/>
          <w:szCs w:val="24"/>
          <w:lang w:val="uk-UA"/>
        </w:rPr>
        <w:t>»</w:t>
      </w:r>
      <w:r w:rsidR="00736C2A" w:rsidRPr="00883F0B">
        <w:rPr>
          <w:rFonts w:cs="Times New Roman"/>
          <w:sz w:val="24"/>
          <w:szCs w:val="24"/>
          <w:lang w:val="uk-UA"/>
        </w:rPr>
        <w:t xml:space="preserve"> видаляє останню додану </w:t>
      </w:r>
      <w:r w:rsidR="00D716F2" w:rsidRPr="00883F0B">
        <w:rPr>
          <w:rFonts w:cs="Times New Roman"/>
          <w:sz w:val="24"/>
          <w:szCs w:val="24"/>
          <w:lang w:val="uk-UA"/>
        </w:rPr>
        <w:t xml:space="preserve">полів. Кнопка «Очистити» </w:t>
      </w:r>
      <w:r w:rsidR="002116B1" w:rsidRPr="00883F0B">
        <w:rPr>
          <w:rFonts w:cs="Times New Roman"/>
          <w:sz w:val="24"/>
          <w:szCs w:val="24"/>
          <w:lang w:val="uk-UA"/>
        </w:rPr>
        <w:t>очищує всі введені дані у поля вводу</w:t>
      </w:r>
      <w:r w:rsidR="00505DF9" w:rsidRPr="00883F0B">
        <w:rPr>
          <w:rFonts w:cs="Times New Roman"/>
          <w:sz w:val="24"/>
          <w:szCs w:val="24"/>
          <w:lang w:val="uk-UA"/>
        </w:rPr>
        <w:t>.</w:t>
      </w:r>
      <w:r w:rsidR="00625468" w:rsidRPr="00883F0B">
        <w:rPr>
          <w:rFonts w:cs="Times New Roman"/>
          <w:sz w:val="24"/>
          <w:szCs w:val="24"/>
          <w:lang w:val="uk-UA"/>
        </w:rPr>
        <w:t xml:space="preserve"> Послідовність дій показана на рисунку </w:t>
      </w:r>
      <w:r w:rsidR="00625468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335CF4" w:rsidRPr="00883F0B">
        <w:rPr>
          <w:rFonts w:cs="Times New Roman"/>
          <w:sz w:val="24"/>
          <w:szCs w:val="24"/>
          <w:lang w:val="uk-UA"/>
        </w:rPr>
        <w:t>.</w:t>
      </w:r>
    </w:p>
    <w:p w:rsidR="009925CC" w:rsidRPr="00883F0B" w:rsidRDefault="009925CC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Додавання категорій на керуючому графі </w:t>
      </w:r>
      <w:r w:rsidR="005525B9" w:rsidRPr="00883F0B">
        <w:rPr>
          <w:rFonts w:cs="Times New Roman"/>
          <w:sz w:val="24"/>
          <w:szCs w:val="24"/>
          <w:lang w:val="uk-UA"/>
        </w:rPr>
        <w:t>показано шляхами №21 та №40.</w:t>
      </w:r>
    </w:p>
    <w:p w:rsidR="0057219F" w:rsidRPr="00883F0B" w:rsidRDefault="003D44B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Щоб додати категорію потрібно перейти до налаштувань системи (</w:t>
      </w:r>
      <w:r w:rsidR="009B563E" w:rsidRPr="00883F0B">
        <w:rPr>
          <w:rFonts w:cs="Times New Roman"/>
          <w:sz w:val="24"/>
          <w:szCs w:val="24"/>
          <w:lang w:val="uk-UA"/>
        </w:rPr>
        <w:t xml:space="preserve">«Меню </w:t>
      </w:r>
      <w:r w:rsidR="00672B9F" w:rsidRPr="00883F0B">
        <w:rPr>
          <w:rFonts w:cs="Times New Roman"/>
          <w:sz w:val="24"/>
          <w:szCs w:val="24"/>
          <w:lang w:val="uk-UA"/>
        </w:rPr>
        <w:t>–</w:t>
      </w:r>
      <w:r w:rsidR="009B563E" w:rsidRPr="00883F0B">
        <w:rPr>
          <w:rFonts w:cs="Times New Roman"/>
          <w:sz w:val="24"/>
          <w:szCs w:val="24"/>
          <w:lang w:val="uk-UA"/>
        </w:rPr>
        <w:t xml:space="preserve"> Налаштування системи», або «</w:t>
      </w:r>
      <w:r w:rsidR="0041450E" w:rsidRPr="00883F0B">
        <w:rPr>
          <w:rFonts w:cs="Times New Roman"/>
          <w:sz w:val="24"/>
          <w:szCs w:val="24"/>
          <w:lang w:val="uk-UA"/>
        </w:rPr>
        <w:t>Меню – Всі категорії – Налаштування системи</w:t>
      </w:r>
      <w:r w:rsidR="009B563E" w:rsidRPr="00883F0B">
        <w:rPr>
          <w:rFonts w:cs="Times New Roman"/>
          <w:sz w:val="24"/>
          <w:szCs w:val="24"/>
          <w:lang w:val="uk-UA"/>
        </w:rPr>
        <w:t>»</w:t>
      </w:r>
      <w:r w:rsidRPr="00883F0B">
        <w:rPr>
          <w:rFonts w:cs="Times New Roman"/>
          <w:sz w:val="24"/>
          <w:szCs w:val="24"/>
          <w:lang w:val="uk-UA"/>
        </w:rPr>
        <w:t>)</w:t>
      </w:r>
      <w:r w:rsidR="001B7F36" w:rsidRPr="00883F0B">
        <w:rPr>
          <w:rFonts w:cs="Times New Roman"/>
          <w:sz w:val="24"/>
          <w:szCs w:val="24"/>
          <w:lang w:val="uk-UA"/>
        </w:rPr>
        <w:t>, розгорнути пункт «Категорії»</w:t>
      </w:r>
      <w:r w:rsidR="00B4629A" w:rsidRPr="00883F0B">
        <w:rPr>
          <w:rFonts w:cs="Times New Roman"/>
          <w:sz w:val="24"/>
          <w:szCs w:val="24"/>
          <w:lang w:val="uk-UA"/>
        </w:rPr>
        <w:t>. У полі з підписом «Додати категорію» ввести назву нової категорії та натиснути кнопку «Підтвердити».</w:t>
      </w:r>
      <w:r w:rsidR="00114376" w:rsidRPr="00883F0B">
        <w:rPr>
          <w:rFonts w:cs="Times New Roman"/>
          <w:sz w:val="24"/>
          <w:szCs w:val="24"/>
          <w:lang w:val="uk-UA"/>
        </w:rPr>
        <w:t xml:space="preserve"> Послідовність дій для додавання категорій показано на рисунку </w:t>
      </w:r>
      <w:r w:rsidR="00114376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BF5B82" w:rsidRPr="00883F0B">
        <w:rPr>
          <w:rFonts w:cs="Times New Roman"/>
          <w:sz w:val="24"/>
          <w:szCs w:val="24"/>
          <w:lang w:val="uk-UA"/>
        </w:rPr>
        <w:t>:</w:t>
      </w:r>
    </w:p>
    <w:p w:rsidR="00625468" w:rsidRPr="00883F0B" w:rsidRDefault="00625468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B15815" w:rsidRPr="00883F0B" w:rsidRDefault="00625468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noProof/>
          <w:sz w:val="24"/>
          <w:szCs w:val="24"/>
          <w:lang w:val="en-US"/>
        </w:rPr>
        <w:drawing>
          <wp:inline distT="0" distB="0" distL="0" distR="0">
            <wp:extent cx="5926455" cy="3210562"/>
            <wp:effectExtent l="0" t="0" r="0" b="8890"/>
            <wp:docPr id="2" name="Picture 2" descr="D:\Documents\Шарага\Diploma project\Screenshots\Testing\Adding cats and domen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cuments\Шарага\Diploma project\Screenshots\Testing\Adding cats and domens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455" cy="3210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5468" w:rsidRPr="00883F0B" w:rsidRDefault="00625468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625468" w:rsidRPr="00883F0B" w:rsidRDefault="00625468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Рисунок </w:t>
      </w:r>
      <w:r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Pr="00883F0B">
        <w:rPr>
          <w:rFonts w:cs="Times New Roman"/>
          <w:sz w:val="24"/>
          <w:szCs w:val="24"/>
          <w:lang w:val="uk-UA"/>
        </w:rPr>
        <w:t xml:space="preserve"> – додавання ка</w:t>
      </w:r>
      <w:r w:rsidR="002133BC" w:rsidRPr="00883F0B">
        <w:rPr>
          <w:rFonts w:cs="Times New Roman"/>
          <w:sz w:val="24"/>
          <w:szCs w:val="24"/>
          <w:lang w:val="uk-UA"/>
        </w:rPr>
        <w:t>тегорій та доменів</w:t>
      </w:r>
    </w:p>
    <w:p w:rsidR="00625468" w:rsidRPr="00883F0B" w:rsidRDefault="00625468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753189" w:rsidRPr="00883F0B" w:rsidRDefault="0097592D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Користувачі Адміністратор та Менеджер можуть додавати шаблони документів для подання іншими користувачами</w:t>
      </w:r>
      <w:r w:rsidR="00021303" w:rsidRPr="00883F0B">
        <w:rPr>
          <w:rFonts w:cs="Times New Roman"/>
          <w:sz w:val="24"/>
          <w:szCs w:val="24"/>
          <w:lang w:val="uk-UA"/>
        </w:rPr>
        <w:t xml:space="preserve"> (рис. </w:t>
      </w:r>
      <w:r w:rsidR="00021303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021303" w:rsidRPr="00883F0B">
        <w:rPr>
          <w:rFonts w:cs="Times New Roman"/>
          <w:sz w:val="24"/>
          <w:szCs w:val="24"/>
          <w:lang w:val="uk-UA"/>
        </w:rPr>
        <w:t xml:space="preserve">, рис. </w:t>
      </w:r>
      <w:r w:rsidR="00021303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021303" w:rsidRPr="00883F0B">
        <w:rPr>
          <w:rFonts w:cs="Times New Roman"/>
          <w:sz w:val="24"/>
          <w:szCs w:val="24"/>
          <w:lang w:val="uk-UA"/>
        </w:rPr>
        <w:t>)</w:t>
      </w:r>
      <w:r w:rsidR="004E3A9E" w:rsidRPr="00883F0B">
        <w:rPr>
          <w:rFonts w:cs="Times New Roman"/>
          <w:sz w:val="24"/>
          <w:szCs w:val="24"/>
          <w:lang w:val="uk-UA"/>
        </w:rPr>
        <w:t>.</w:t>
      </w:r>
      <w:r w:rsidR="00C204E2" w:rsidRPr="00883F0B">
        <w:rPr>
          <w:rFonts w:cs="Times New Roman"/>
          <w:sz w:val="24"/>
          <w:szCs w:val="24"/>
          <w:lang w:val="uk-UA"/>
        </w:rPr>
        <w:t xml:space="preserve"> На керуючому графі це шляхи №</w:t>
      </w:r>
      <w:r w:rsidR="003B2738" w:rsidRPr="00883F0B">
        <w:rPr>
          <w:rFonts w:cs="Times New Roman"/>
          <w:sz w:val="24"/>
          <w:szCs w:val="24"/>
          <w:lang w:val="uk-UA"/>
        </w:rPr>
        <w:t>24 та №43</w:t>
      </w:r>
      <w:r w:rsidR="0044066E" w:rsidRPr="00883F0B">
        <w:rPr>
          <w:rFonts w:cs="Times New Roman"/>
          <w:sz w:val="24"/>
          <w:szCs w:val="24"/>
          <w:lang w:val="uk-UA"/>
        </w:rPr>
        <w:t xml:space="preserve"> (рис. </w:t>
      </w:r>
      <w:r w:rsidR="0044066E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44066E" w:rsidRPr="00883F0B">
        <w:rPr>
          <w:rFonts w:cs="Times New Roman"/>
          <w:sz w:val="24"/>
          <w:szCs w:val="24"/>
          <w:lang w:val="uk-UA"/>
        </w:rPr>
        <w:t>)</w:t>
      </w:r>
      <w:r w:rsidR="001F5835" w:rsidRPr="00883F0B">
        <w:rPr>
          <w:rFonts w:cs="Times New Roman"/>
          <w:sz w:val="24"/>
          <w:szCs w:val="24"/>
          <w:lang w:val="uk-UA"/>
        </w:rPr>
        <w:t>.</w:t>
      </w:r>
    </w:p>
    <w:p w:rsidR="001F5835" w:rsidRPr="00883F0B" w:rsidRDefault="00B87DF6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Для додавання шаблонів необхідно перейти </w:t>
      </w:r>
      <w:r w:rsidR="00912736" w:rsidRPr="00883F0B">
        <w:rPr>
          <w:rFonts w:cs="Times New Roman"/>
          <w:sz w:val="24"/>
          <w:szCs w:val="24"/>
          <w:lang w:val="uk-UA"/>
        </w:rPr>
        <w:t>до відповідної сторінки</w:t>
      </w:r>
      <w:r w:rsidR="00AC0B17" w:rsidRPr="00883F0B">
        <w:rPr>
          <w:rFonts w:cs="Times New Roman"/>
          <w:sz w:val="24"/>
          <w:szCs w:val="24"/>
          <w:lang w:val="uk-UA"/>
        </w:rPr>
        <w:t>. Для</w:t>
      </w:r>
      <w:r w:rsidR="009B5317" w:rsidRPr="00883F0B">
        <w:rPr>
          <w:rFonts w:cs="Times New Roman"/>
          <w:sz w:val="24"/>
          <w:szCs w:val="24"/>
          <w:lang w:val="uk-UA"/>
        </w:rPr>
        <w:t xml:space="preserve"> </w:t>
      </w:r>
      <w:r w:rsidR="00AC0B17" w:rsidRPr="00883F0B">
        <w:rPr>
          <w:rFonts w:cs="Times New Roman"/>
          <w:sz w:val="24"/>
          <w:szCs w:val="24"/>
          <w:lang w:val="uk-UA"/>
        </w:rPr>
        <w:t>цього потрібно відкрити меню, обрати «Додати документ»</w:t>
      </w:r>
      <w:r w:rsidR="0090418D" w:rsidRPr="00883F0B">
        <w:rPr>
          <w:rFonts w:cs="Times New Roman"/>
          <w:sz w:val="24"/>
          <w:szCs w:val="24"/>
          <w:lang w:val="uk-UA"/>
        </w:rPr>
        <w:t xml:space="preserve"> (або відкрити меню, обрати «Всі категорії», потім обрати «Додати документ»</w:t>
      </w:r>
      <w:r w:rsidR="00DE0A6B" w:rsidRPr="00883F0B">
        <w:rPr>
          <w:rFonts w:cs="Times New Roman"/>
          <w:sz w:val="24"/>
          <w:szCs w:val="24"/>
          <w:lang w:val="uk-UA"/>
        </w:rPr>
        <w:t>)</w:t>
      </w:r>
      <w:r w:rsidR="00996E4F" w:rsidRPr="00883F0B">
        <w:rPr>
          <w:rFonts w:cs="Times New Roman"/>
          <w:sz w:val="24"/>
          <w:szCs w:val="24"/>
          <w:lang w:val="uk-UA"/>
        </w:rPr>
        <w:t xml:space="preserve">. </w:t>
      </w:r>
      <w:r w:rsidR="0057777A" w:rsidRPr="00883F0B">
        <w:rPr>
          <w:rFonts w:cs="Times New Roman"/>
          <w:sz w:val="24"/>
          <w:szCs w:val="24"/>
          <w:lang w:val="uk-UA"/>
        </w:rPr>
        <w:t>Далі із випадаючих списків потрібно обрати призначення документа (призначення є існуючі статуси у системі), категорію</w:t>
      </w:r>
      <w:r w:rsidR="005E5F10" w:rsidRPr="00883F0B">
        <w:rPr>
          <w:rFonts w:cs="Times New Roman"/>
          <w:sz w:val="24"/>
          <w:szCs w:val="24"/>
          <w:lang w:val="uk-UA"/>
        </w:rPr>
        <w:t xml:space="preserve">. Також потрібно обрати форму та шаблон документа для генерації, які повинні бути попередньо завантажені </w:t>
      </w:r>
      <w:r w:rsidR="005E5F10" w:rsidRPr="00883F0B">
        <w:rPr>
          <w:rFonts w:cs="Times New Roman"/>
          <w:sz w:val="24"/>
          <w:szCs w:val="24"/>
          <w:lang w:val="uk-UA"/>
        </w:rPr>
        <w:lastRenderedPageBreak/>
        <w:t xml:space="preserve">користувачем на </w:t>
      </w:r>
      <w:r w:rsidR="00211BE1" w:rsidRPr="00883F0B">
        <w:rPr>
          <w:rFonts w:cs="Times New Roman"/>
          <w:sz w:val="24"/>
          <w:szCs w:val="24"/>
          <w:lang w:val="uk-UA"/>
        </w:rPr>
        <w:t>власний Google Drive</w:t>
      </w:r>
      <w:r w:rsidR="0077383A" w:rsidRPr="00883F0B">
        <w:rPr>
          <w:rFonts w:cs="Times New Roman"/>
          <w:sz w:val="24"/>
          <w:szCs w:val="24"/>
          <w:lang w:val="uk-UA"/>
        </w:rPr>
        <w:t xml:space="preserve">. Після того </w:t>
      </w:r>
      <w:r w:rsidR="00775607" w:rsidRPr="00883F0B">
        <w:rPr>
          <w:rFonts w:cs="Times New Roman"/>
          <w:sz w:val="24"/>
          <w:szCs w:val="24"/>
          <w:lang w:val="uk-UA"/>
        </w:rPr>
        <w:t>необхідно натиснути кнопку «Надіслати»</w:t>
      </w:r>
      <w:r w:rsidR="008B6085" w:rsidRPr="00883F0B">
        <w:rPr>
          <w:rFonts w:cs="Times New Roman"/>
          <w:sz w:val="24"/>
          <w:szCs w:val="24"/>
          <w:lang w:val="uk-UA"/>
        </w:rPr>
        <w:t>.</w:t>
      </w:r>
      <w:r w:rsidR="00DE78C6" w:rsidRPr="00883F0B">
        <w:rPr>
          <w:rFonts w:cs="Times New Roman"/>
          <w:sz w:val="24"/>
          <w:szCs w:val="24"/>
          <w:lang w:val="uk-UA"/>
        </w:rPr>
        <w:t xml:space="preserve"> Послідовність маніпуляцій зображено на рисунку </w:t>
      </w:r>
      <w:r w:rsidR="00DE78C6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DE78C6" w:rsidRPr="00883F0B">
        <w:rPr>
          <w:rFonts w:cs="Times New Roman"/>
          <w:sz w:val="24"/>
          <w:szCs w:val="24"/>
          <w:lang w:val="uk-UA"/>
        </w:rPr>
        <w:t>:</w:t>
      </w:r>
    </w:p>
    <w:p w:rsidR="00DE78C6" w:rsidRPr="00883F0B" w:rsidRDefault="00DE78C6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BB363C" w:rsidRPr="00883F0B" w:rsidRDefault="00AD5380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noProof/>
          <w:sz w:val="24"/>
          <w:szCs w:val="24"/>
          <w:lang w:val="en-US"/>
        </w:rPr>
        <w:drawing>
          <wp:inline distT="0" distB="0" distL="0" distR="0">
            <wp:extent cx="5926455" cy="3212819"/>
            <wp:effectExtent l="0" t="0" r="0" b="6985"/>
            <wp:docPr id="3" name="Picture 3" descr="D:\Documents\Шарага\Diploma project\Screenshots\Testing\Adding templat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Documents\Шарага\Diploma project\Screenshots\Testing\Adding template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455" cy="32128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363C" w:rsidRPr="00883F0B" w:rsidRDefault="00BB363C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AD5380" w:rsidRPr="00883F0B" w:rsidRDefault="00AD5380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Рисунок </w:t>
      </w:r>
      <w:r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Pr="00883F0B">
        <w:rPr>
          <w:rFonts w:cs="Times New Roman"/>
          <w:sz w:val="24"/>
          <w:szCs w:val="24"/>
          <w:lang w:val="uk-UA"/>
        </w:rPr>
        <w:t xml:space="preserve"> – додавання документу для подання</w:t>
      </w:r>
    </w:p>
    <w:p w:rsidR="00AD5380" w:rsidRPr="00883F0B" w:rsidRDefault="00AD5380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BB363C" w:rsidRPr="00883F0B" w:rsidRDefault="00012D3C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Менеджер та адміністратор </w:t>
      </w:r>
      <w:r w:rsidR="002660AE" w:rsidRPr="00883F0B">
        <w:rPr>
          <w:rFonts w:cs="Times New Roman"/>
          <w:sz w:val="24"/>
          <w:szCs w:val="24"/>
          <w:lang w:val="uk-UA"/>
        </w:rPr>
        <w:t>мають можливість опрацьовувати заяви, подані на додані ними</w:t>
      </w:r>
      <w:r w:rsidR="00B24275" w:rsidRPr="00883F0B">
        <w:rPr>
          <w:rFonts w:cs="Times New Roman"/>
          <w:sz w:val="24"/>
          <w:szCs w:val="24"/>
          <w:lang w:val="uk-UA"/>
        </w:rPr>
        <w:t xml:space="preserve"> шаблони документів.</w:t>
      </w:r>
      <w:r w:rsidR="00F0376F" w:rsidRPr="00883F0B">
        <w:rPr>
          <w:rFonts w:cs="Times New Roman"/>
          <w:sz w:val="24"/>
          <w:szCs w:val="24"/>
          <w:lang w:val="uk-UA"/>
        </w:rPr>
        <w:t xml:space="preserve"> Для цього потрібно, відкривши меню, перейти до пункту «Опрацювання документів»</w:t>
      </w:r>
      <w:r w:rsidR="001F0FB7" w:rsidRPr="00883F0B">
        <w:rPr>
          <w:rFonts w:cs="Times New Roman"/>
          <w:sz w:val="24"/>
          <w:szCs w:val="24"/>
          <w:lang w:val="uk-UA"/>
        </w:rPr>
        <w:t xml:space="preserve"> (або відкрити меню, обрати «Всі категорії»</w:t>
      </w:r>
      <w:r w:rsidR="0031698E" w:rsidRPr="00883F0B">
        <w:rPr>
          <w:rFonts w:cs="Times New Roman"/>
          <w:sz w:val="24"/>
          <w:szCs w:val="24"/>
          <w:lang w:val="uk-UA"/>
        </w:rPr>
        <w:t xml:space="preserve">, перейти до </w:t>
      </w:r>
      <w:r w:rsidR="005C469C" w:rsidRPr="00883F0B">
        <w:rPr>
          <w:rFonts w:cs="Times New Roman"/>
          <w:sz w:val="24"/>
          <w:szCs w:val="24"/>
          <w:lang w:val="uk-UA"/>
        </w:rPr>
        <w:t>«Опрацювання документів»)</w:t>
      </w:r>
      <w:r w:rsidR="009E63AA" w:rsidRPr="00883F0B">
        <w:rPr>
          <w:rFonts w:cs="Times New Roman"/>
          <w:sz w:val="24"/>
          <w:szCs w:val="24"/>
          <w:lang w:val="uk-UA"/>
        </w:rPr>
        <w:t>.</w:t>
      </w:r>
    </w:p>
    <w:p w:rsidR="00BB363C" w:rsidRPr="00883F0B" w:rsidRDefault="00F73D63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При наявності </w:t>
      </w:r>
      <w:r w:rsidR="00B20E9A" w:rsidRPr="00883F0B">
        <w:rPr>
          <w:rFonts w:cs="Times New Roman"/>
          <w:sz w:val="24"/>
          <w:szCs w:val="24"/>
          <w:lang w:val="uk-UA"/>
        </w:rPr>
        <w:t>ще не оброблених заяв, вони будуть виділені жовтим кольором</w:t>
      </w:r>
      <w:r w:rsidR="004373CA" w:rsidRPr="00883F0B">
        <w:rPr>
          <w:rFonts w:cs="Times New Roman"/>
          <w:sz w:val="24"/>
          <w:szCs w:val="24"/>
          <w:lang w:val="uk-UA"/>
        </w:rPr>
        <w:t xml:space="preserve">. Натискання на рядок заяви </w:t>
      </w:r>
      <w:r w:rsidR="00756887" w:rsidRPr="00883F0B">
        <w:rPr>
          <w:rFonts w:cs="Times New Roman"/>
          <w:sz w:val="24"/>
          <w:szCs w:val="24"/>
          <w:lang w:val="uk-UA"/>
        </w:rPr>
        <w:t xml:space="preserve">відобразить більш детальну інформацію про заяву та </w:t>
      </w:r>
      <w:r w:rsidR="004B0C2B" w:rsidRPr="00883F0B">
        <w:rPr>
          <w:rFonts w:cs="Times New Roman"/>
          <w:sz w:val="24"/>
          <w:szCs w:val="24"/>
          <w:lang w:val="uk-UA"/>
        </w:rPr>
        <w:t>дає можливість повернутись назад, відхилити заяву, або згенерувати документ</w:t>
      </w:r>
      <w:r w:rsidR="008E663E" w:rsidRPr="00883F0B">
        <w:rPr>
          <w:rFonts w:cs="Times New Roman"/>
          <w:sz w:val="24"/>
          <w:szCs w:val="24"/>
          <w:lang w:val="uk-UA"/>
        </w:rPr>
        <w:t xml:space="preserve">. При натисканні </w:t>
      </w:r>
      <w:r w:rsidR="002010FF" w:rsidRPr="00883F0B">
        <w:rPr>
          <w:rFonts w:cs="Times New Roman"/>
          <w:sz w:val="24"/>
          <w:szCs w:val="24"/>
          <w:lang w:val="uk-UA"/>
        </w:rPr>
        <w:t>«Згенерувати документ»</w:t>
      </w:r>
      <w:r w:rsidR="00CB1705" w:rsidRPr="00883F0B">
        <w:rPr>
          <w:rFonts w:cs="Times New Roman"/>
          <w:sz w:val="24"/>
          <w:szCs w:val="24"/>
          <w:lang w:val="uk-UA"/>
        </w:rPr>
        <w:t xml:space="preserve"> буде </w:t>
      </w:r>
      <w:r w:rsidR="00D47690" w:rsidRPr="00883F0B">
        <w:rPr>
          <w:rFonts w:cs="Times New Roman"/>
          <w:sz w:val="24"/>
          <w:szCs w:val="24"/>
          <w:lang w:val="uk-UA"/>
        </w:rPr>
        <w:t xml:space="preserve">виведено повідомлення про створення документа. У разі </w:t>
      </w:r>
      <w:r w:rsidR="009F0327" w:rsidRPr="00883F0B">
        <w:rPr>
          <w:rFonts w:cs="Times New Roman"/>
          <w:sz w:val="24"/>
          <w:szCs w:val="24"/>
          <w:lang w:val="uk-UA"/>
        </w:rPr>
        <w:t>успішної генерації документа буде виведено посилання на цей файл</w:t>
      </w:r>
      <w:r w:rsidR="009D1F37" w:rsidRPr="00883F0B">
        <w:rPr>
          <w:rFonts w:cs="Times New Roman"/>
          <w:sz w:val="24"/>
          <w:szCs w:val="24"/>
          <w:lang w:val="uk-UA"/>
        </w:rPr>
        <w:t>, а статус заяви буде змінено із «</w:t>
      </w:r>
      <w:r w:rsidR="002D7DAE" w:rsidRPr="00883F0B">
        <w:rPr>
          <w:rFonts w:cs="Times New Roman"/>
          <w:sz w:val="24"/>
          <w:szCs w:val="24"/>
          <w:lang w:val="uk-UA"/>
        </w:rPr>
        <w:t>В</w:t>
      </w:r>
      <w:r w:rsidR="009D1F37" w:rsidRPr="00883F0B">
        <w:rPr>
          <w:rFonts w:cs="Times New Roman"/>
          <w:sz w:val="24"/>
          <w:szCs w:val="24"/>
          <w:lang w:val="uk-UA"/>
        </w:rPr>
        <w:t xml:space="preserve"> черзі» на «В обробці»</w:t>
      </w:r>
      <w:r w:rsidR="00C835E1" w:rsidRPr="00883F0B">
        <w:rPr>
          <w:rFonts w:cs="Times New Roman"/>
          <w:sz w:val="24"/>
          <w:szCs w:val="24"/>
          <w:lang w:val="uk-UA"/>
        </w:rPr>
        <w:t>. Потім користувачеві необхідно повернутись назад, до переліку документів, обрати цей же документ</w:t>
      </w:r>
      <w:r w:rsidR="006C3685" w:rsidRPr="00883F0B">
        <w:rPr>
          <w:rFonts w:cs="Times New Roman"/>
          <w:sz w:val="24"/>
          <w:szCs w:val="24"/>
          <w:lang w:val="uk-UA"/>
        </w:rPr>
        <w:t xml:space="preserve"> і натиснути кнопку готово. У поле, що з’явилося, можна написати примітку, яку буде відправлено у повідомленні на електронну пошту користувачеві</w:t>
      </w:r>
      <w:r w:rsidR="006C5F0C" w:rsidRPr="00883F0B">
        <w:rPr>
          <w:rFonts w:cs="Times New Roman"/>
          <w:sz w:val="24"/>
          <w:szCs w:val="24"/>
          <w:lang w:val="uk-UA"/>
        </w:rPr>
        <w:t>, що подавав документ.</w:t>
      </w:r>
      <w:r w:rsidR="009D1F37" w:rsidRPr="00883F0B">
        <w:rPr>
          <w:rFonts w:cs="Times New Roman"/>
          <w:sz w:val="24"/>
          <w:szCs w:val="24"/>
          <w:lang w:val="uk-UA"/>
        </w:rPr>
        <w:t xml:space="preserve"> При натисканні </w:t>
      </w:r>
      <w:r w:rsidR="00042201" w:rsidRPr="00883F0B">
        <w:rPr>
          <w:rFonts w:cs="Times New Roman"/>
          <w:sz w:val="24"/>
          <w:szCs w:val="24"/>
          <w:lang w:val="uk-UA"/>
        </w:rPr>
        <w:t>кнопки «Підтвердити»</w:t>
      </w:r>
      <w:r w:rsidR="006A7E0F" w:rsidRPr="00883F0B">
        <w:rPr>
          <w:rFonts w:cs="Times New Roman"/>
          <w:sz w:val="24"/>
          <w:szCs w:val="24"/>
          <w:lang w:val="uk-UA"/>
        </w:rPr>
        <w:t xml:space="preserve">, </w:t>
      </w:r>
      <w:r w:rsidR="00F55AA7" w:rsidRPr="00883F0B">
        <w:rPr>
          <w:rFonts w:cs="Times New Roman"/>
          <w:sz w:val="24"/>
          <w:szCs w:val="24"/>
          <w:lang w:val="uk-UA"/>
        </w:rPr>
        <w:t>статус документа буде змінено на «Готово»</w:t>
      </w:r>
      <w:r w:rsidR="000D6685" w:rsidRPr="00883F0B">
        <w:rPr>
          <w:rFonts w:cs="Times New Roman"/>
          <w:sz w:val="24"/>
          <w:szCs w:val="24"/>
          <w:lang w:val="uk-UA"/>
        </w:rPr>
        <w:t>, а користувачеві буде відправлено повідомлення</w:t>
      </w:r>
      <w:r w:rsidR="00BA74D1" w:rsidRPr="00883F0B">
        <w:rPr>
          <w:rFonts w:cs="Times New Roman"/>
          <w:sz w:val="24"/>
          <w:szCs w:val="24"/>
          <w:lang w:val="uk-UA"/>
        </w:rPr>
        <w:t xml:space="preserve"> </w:t>
      </w:r>
      <w:r w:rsidR="009F7E04" w:rsidRPr="00883F0B">
        <w:rPr>
          <w:rFonts w:cs="Times New Roman"/>
          <w:sz w:val="24"/>
          <w:szCs w:val="24"/>
          <w:lang w:val="uk-UA"/>
        </w:rPr>
        <w:t>про успішне створення документа та примітка, при наявності.</w:t>
      </w:r>
      <w:r w:rsidR="00310F65" w:rsidRPr="00883F0B">
        <w:rPr>
          <w:rFonts w:cs="Times New Roman"/>
          <w:sz w:val="24"/>
          <w:szCs w:val="24"/>
          <w:lang w:val="uk-UA"/>
        </w:rPr>
        <w:t xml:space="preserve"> </w:t>
      </w:r>
      <w:r w:rsidR="0073292A" w:rsidRPr="00883F0B">
        <w:rPr>
          <w:rFonts w:cs="Times New Roman"/>
          <w:sz w:val="24"/>
          <w:szCs w:val="24"/>
          <w:lang w:val="uk-UA"/>
        </w:rPr>
        <w:t xml:space="preserve">Послідовність дій показано на рисунках </w:t>
      </w:r>
      <w:r w:rsidR="0073292A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73292A" w:rsidRPr="00883F0B">
        <w:rPr>
          <w:rFonts w:cs="Times New Roman"/>
          <w:sz w:val="24"/>
          <w:szCs w:val="24"/>
          <w:lang w:val="uk-UA"/>
        </w:rPr>
        <w:t xml:space="preserve"> та </w:t>
      </w:r>
      <w:r w:rsidR="0073292A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73292A" w:rsidRPr="00883F0B">
        <w:rPr>
          <w:rFonts w:cs="Times New Roman"/>
          <w:sz w:val="24"/>
          <w:szCs w:val="24"/>
          <w:lang w:val="uk-UA"/>
        </w:rPr>
        <w:t>:</w:t>
      </w:r>
    </w:p>
    <w:p w:rsidR="001E28D3" w:rsidRPr="00883F0B" w:rsidRDefault="001E28D3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692C4B" w:rsidRPr="00883F0B" w:rsidRDefault="00692C4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noProof/>
          <w:sz w:val="24"/>
          <w:szCs w:val="24"/>
          <w:lang w:val="en-US"/>
        </w:rPr>
        <w:drawing>
          <wp:inline distT="0" distB="0" distL="0" distR="0">
            <wp:extent cx="5926455" cy="3210562"/>
            <wp:effectExtent l="0" t="0" r="0" b="8890"/>
            <wp:docPr id="4" name="Picture 4" descr="D:\Documents\Шарага\Diploma project\Screenshots\Testing\Doc generating 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Documents\Шарага\Diploma project\Screenshots\Testing\Doc generating 1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455" cy="3210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2C4B" w:rsidRPr="00883F0B" w:rsidRDefault="00692C4B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692C4B" w:rsidRPr="00883F0B" w:rsidRDefault="006C479D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Рисунок </w:t>
      </w:r>
      <w:r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Pr="00883F0B">
        <w:rPr>
          <w:rFonts w:cs="Times New Roman"/>
          <w:sz w:val="24"/>
          <w:szCs w:val="24"/>
          <w:lang w:val="uk-UA"/>
        </w:rPr>
        <w:t xml:space="preserve"> – генерація документа</w:t>
      </w:r>
    </w:p>
    <w:p w:rsidR="009C7D2B" w:rsidRPr="00883F0B" w:rsidRDefault="009C7D2B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7074F4" w:rsidRPr="00883F0B" w:rsidRDefault="007074F4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noProof/>
          <w:sz w:val="24"/>
          <w:szCs w:val="24"/>
          <w:lang w:val="en-US"/>
        </w:rPr>
        <w:drawing>
          <wp:inline distT="0" distB="0" distL="0" distR="0">
            <wp:extent cx="5926455" cy="3207914"/>
            <wp:effectExtent l="0" t="0" r="0" b="0"/>
            <wp:docPr id="5" name="Picture 5" descr="D:\Documents\Шарага\Diploma project\Screenshots\Testing\Doc generating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cuments\Шарага\Diploma project\Screenshots\Testing\Doc generating 2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455" cy="3207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74F4" w:rsidRPr="00883F0B" w:rsidRDefault="007074F4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7074F4" w:rsidRPr="00883F0B" w:rsidRDefault="00D92DD3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Рисунок </w:t>
      </w:r>
      <w:r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Pr="00883F0B">
        <w:rPr>
          <w:rFonts w:cs="Times New Roman"/>
          <w:sz w:val="24"/>
          <w:szCs w:val="24"/>
          <w:lang w:val="uk-UA"/>
        </w:rPr>
        <w:t xml:space="preserve"> – підтвердження поданої заяви</w:t>
      </w:r>
    </w:p>
    <w:p w:rsidR="007074F4" w:rsidRPr="00883F0B" w:rsidRDefault="007074F4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310160" w:rsidRPr="00883F0B" w:rsidRDefault="0011615D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Користувач може видаляти, додані ним, шаблони документів. Для цього потрібно відкрити меню, обрати пункт «</w:t>
      </w:r>
      <w:r w:rsidR="0010744A" w:rsidRPr="00883F0B">
        <w:rPr>
          <w:rFonts w:cs="Times New Roman"/>
          <w:sz w:val="24"/>
          <w:szCs w:val="24"/>
          <w:lang w:val="uk-UA"/>
        </w:rPr>
        <w:t>Видалити документ</w:t>
      </w:r>
      <w:r w:rsidRPr="00883F0B">
        <w:rPr>
          <w:rFonts w:cs="Times New Roman"/>
          <w:sz w:val="24"/>
          <w:szCs w:val="24"/>
          <w:lang w:val="uk-UA"/>
        </w:rPr>
        <w:t>»</w:t>
      </w:r>
      <w:r w:rsidR="0002183F" w:rsidRPr="00883F0B">
        <w:rPr>
          <w:rFonts w:cs="Times New Roman"/>
          <w:sz w:val="24"/>
          <w:szCs w:val="24"/>
          <w:lang w:val="uk-UA"/>
        </w:rPr>
        <w:t xml:space="preserve"> (або відкрити меню, перейти до «Всі </w:t>
      </w:r>
      <w:r w:rsidR="0002183F" w:rsidRPr="00883F0B">
        <w:rPr>
          <w:rFonts w:cs="Times New Roman"/>
          <w:sz w:val="24"/>
          <w:szCs w:val="24"/>
          <w:lang w:val="uk-UA"/>
        </w:rPr>
        <w:lastRenderedPageBreak/>
        <w:t xml:space="preserve">категорії», перейти до </w:t>
      </w:r>
      <w:r w:rsidR="002C232F" w:rsidRPr="00883F0B">
        <w:rPr>
          <w:rFonts w:cs="Times New Roman"/>
          <w:sz w:val="24"/>
          <w:szCs w:val="24"/>
          <w:lang w:val="uk-UA"/>
        </w:rPr>
        <w:t>«Видалити документ»</w:t>
      </w:r>
      <w:r w:rsidR="00DE4A78" w:rsidRPr="00883F0B">
        <w:rPr>
          <w:rFonts w:cs="Times New Roman"/>
          <w:sz w:val="24"/>
          <w:szCs w:val="24"/>
          <w:lang w:val="uk-UA"/>
        </w:rPr>
        <w:t>).</w:t>
      </w:r>
      <w:r w:rsidR="006D549D" w:rsidRPr="00883F0B">
        <w:rPr>
          <w:rFonts w:cs="Times New Roman"/>
          <w:sz w:val="24"/>
          <w:szCs w:val="24"/>
          <w:lang w:val="uk-UA"/>
        </w:rPr>
        <w:t xml:space="preserve"> Обрати документ для видалення, натиснувши на відповідний рядок таблиці</w:t>
      </w:r>
      <w:r w:rsidR="00625E36" w:rsidRPr="00883F0B">
        <w:rPr>
          <w:rFonts w:cs="Times New Roman"/>
          <w:sz w:val="24"/>
          <w:szCs w:val="24"/>
          <w:lang w:val="uk-UA"/>
        </w:rPr>
        <w:t xml:space="preserve">. </w:t>
      </w:r>
      <w:r w:rsidR="00BE3FEA" w:rsidRPr="00883F0B">
        <w:rPr>
          <w:rFonts w:cs="Times New Roman"/>
          <w:sz w:val="24"/>
          <w:szCs w:val="24"/>
          <w:lang w:val="uk-UA"/>
        </w:rPr>
        <w:t>Користувач може видаляти лише додані ним документу</w:t>
      </w:r>
      <w:r w:rsidR="00990CDD" w:rsidRPr="00883F0B">
        <w:rPr>
          <w:rFonts w:cs="Times New Roman"/>
          <w:sz w:val="24"/>
          <w:szCs w:val="24"/>
          <w:lang w:val="uk-UA"/>
        </w:rPr>
        <w:t>.</w:t>
      </w:r>
      <w:r w:rsidR="00334D24" w:rsidRPr="00883F0B">
        <w:rPr>
          <w:rFonts w:cs="Times New Roman"/>
          <w:sz w:val="24"/>
          <w:szCs w:val="24"/>
          <w:lang w:val="uk-UA"/>
        </w:rPr>
        <w:t xml:space="preserve"> Далі потрібно підтвердити видалення у діалоговому вікні</w:t>
      </w:r>
      <w:r w:rsidR="008C4FC4" w:rsidRPr="00883F0B">
        <w:rPr>
          <w:rFonts w:cs="Times New Roman"/>
          <w:sz w:val="24"/>
          <w:szCs w:val="24"/>
          <w:lang w:val="uk-UA"/>
        </w:rPr>
        <w:t>. Після декількох секунд обробки запиту серверами</w:t>
      </w:r>
      <w:r w:rsidR="003F5CBA" w:rsidRPr="00883F0B">
        <w:rPr>
          <w:rFonts w:cs="Times New Roman"/>
          <w:sz w:val="24"/>
          <w:szCs w:val="24"/>
          <w:lang w:val="uk-UA"/>
        </w:rPr>
        <w:t xml:space="preserve"> </w:t>
      </w:r>
      <w:r w:rsidR="00810090" w:rsidRPr="00883F0B">
        <w:rPr>
          <w:rFonts w:cs="Times New Roman"/>
          <w:sz w:val="24"/>
          <w:szCs w:val="24"/>
          <w:lang w:val="uk-UA"/>
        </w:rPr>
        <w:t xml:space="preserve">буде виведено повідомлення про успішне видалення документа </w:t>
      </w:r>
      <w:r w:rsidR="00387AB4" w:rsidRPr="00883F0B">
        <w:rPr>
          <w:rFonts w:cs="Times New Roman"/>
          <w:sz w:val="24"/>
          <w:szCs w:val="24"/>
          <w:lang w:val="uk-UA"/>
        </w:rPr>
        <w:t>(або, навпаки, про поми</w:t>
      </w:r>
      <w:r w:rsidR="00810090" w:rsidRPr="00883F0B">
        <w:rPr>
          <w:rFonts w:cs="Times New Roman"/>
          <w:sz w:val="24"/>
          <w:szCs w:val="24"/>
          <w:lang w:val="uk-UA"/>
        </w:rPr>
        <w:t>лку)</w:t>
      </w:r>
      <w:r w:rsidR="00AB7281" w:rsidRPr="00883F0B">
        <w:rPr>
          <w:rFonts w:cs="Times New Roman"/>
          <w:sz w:val="24"/>
          <w:szCs w:val="24"/>
          <w:lang w:val="uk-UA"/>
        </w:rPr>
        <w:t xml:space="preserve"> і </w:t>
      </w:r>
      <w:r w:rsidR="00FC7F28" w:rsidRPr="00883F0B">
        <w:rPr>
          <w:rFonts w:cs="Times New Roman"/>
          <w:sz w:val="24"/>
          <w:szCs w:val="24"/>
          <w:lang w:val="uk-UA"/>
        </w:rPr>
        <w:t>прохання оновити сторінку.</w:t>
      </w:r>
      <w:r w:rsidR="00224ACE" w:rsidRPr="00883F0B">
        <w:rPr>
          <w:rFonts w:cs="Times New Roman"/>
          <w:sz w:val="24"/>
          <w:szCs w:val="24"/>
          <w:lang w:val="uk-UA"/>
        </w:rPr>
        <w:t xml:space="preserve"> Послідовність дій показано на рисунку </w:t>
      </w:r>
      <w:r w:rsidR="00224ACE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224ACE" w:rsidRPr="00883F0B">
        <w:rPr>
          <w:rFonts w:cs="Times New Roman"/>
          <w:sz w:val="24"/>
          <w:szCs w:val="24"/>
          <w:lang w:val="uk-UA"/>
        </w:rPr>
        <w:t>:</w:t>
      </w:r>
    </w:p>
    <w:p w:rsidR="00224ACE" w:rsidRPr="00883F0B" w:rsidRDefault="00224AC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224ACE" w:rsidRPr="00883F0B" w:rsidRDefault="00224AC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noProof/>
          <w:sz w:val="24"/>
          <w:szCs w:val="24"/>
          <w:lang w:val="en-US"/>
        </w:rPr>
        <w:drawing>
          <wp:inline distT="0" distB="0" distL="0" distR="0">
            <wp:extent cx="5926455" cy="3210562"/>
            <wp:effectExtent l="0" t="0" r="0" b="8890"/>
            <wp:docPr id="6" name="Picture 6" descr="D:\Documents\Шарага\Diploma project\Screenshots\Testing\Deleting templat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Documents\Шарага\Diploma project\Screenshots\Testing\Deleting template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455" cy="3210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4ACE" w:rsidRPr="00883F0B" w:rsidRDefault="00224ACE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224ACE" w:rsidRPr="00883F0B" w:rsidRDefault="00224ACE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Рисунок </w:t>
      </w:r>
      <w:r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Pr="00883F0B">
        <w:rPr>
          <w:rFonts w:cs="Times New Roman"/>
          <w:sz w:val="24"/>
          <w:szCs w:val="24"/>
          <w:lang w:val="uk-UA"/>
        </w:rPr>
        <w:t xml:space="preserve"> – видалення доданого документа</w:t>
      </w:r>
    </w:p>
    <w:p w:rsidR="00224ACE" w:rsidRPr="00883F0B" w:rsidRDefault="00224AC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703953" w:rsidRPr="00883F0B" w:rsidRDefault="00C57B5D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сі користувачі</w:t>
      </w:r>
      <w:r w:rsidR="00B2586F" w:rsidRPr="00883F0B">
        <w:rPr>
          <w:rFonts w:cs="Times New Roman"/>
          <w:sz w:val="24"/>
          <w:szCs w:val="24"/>
          <w:lang w:val="uk-UA"/>
        </w:rPr>
        <w:t xml:space="preserve"> (адміністратори, менеджери та інші, в залежності від доданих доменів) </w:t>
      </w:r>
      <w:r w:rsidR="0037409B" w:rsidRPr="00883F0B">
        <w:rPr>
          <w:rFonts w:cs="Times New Roman"/>
          <w:sz w:val="24"/>
          <w:szCs w:val="24"/>
          <w:lang w:val="uk-UA"/>
        </w:rPr>
        <w:t>можуть подавати заяви на шаблони, які були додані менеджерами, або адміністраторами</w:t>
      </w:r>
      <w:r w:rsidR="005B13AB" w:rsidRPr="00883F0B">
        <w:rPr>
          <w:rFonts w:cs="Times New Roman"/>
          <w:sz w:val="24"/>
          <w:szCs w:val="24"/>
          <w:lang w:val="uk-UA"/>
        </w:rPr>
        <w:t>.</w:t>
      </w:r>
      <w:r w:rsidR="008C3D83" w:rsidRPr="00883F0B">
        <w:rPr>
          <w:rFonts w:cs="Times New Roman"/>
          <w:sz w:val="24"/>
          <w:szCs w:val="24"/>
          <w:lang w:val="uk-UA"/>
        </w:rPr>
        <w:t xml:space="preserve"> Для подачі документа потрібно обрати документ на головній сторінці (це можна зробит</w:t>
      </w:r>
      <w:r w:rsidR="00321AD7" w:rsidRPr="00883F0B">
        <w:rPr>
          <w:rFonts w:cs="Times New Roman"/>
          <w:sz w:val="24"/>
          <w:szCs w:val="24"/>
          <w:lang w:val="uk-UA"/>
        </w:rPr>
        <w:t>и також відкривши меню, обрати «П</w:t>
      </w:r>
      <w:r w:rsidR="008C3D83" w:rsidRPr="00883F0B">
        <w:rPr>
          <w:rFonts w:cs="Times New Roman"/>
          <w:sz w:val="24"/>
          <w:szCs w:val="24"/>
          <w:lang w:val="uk-UA"/>
        </w:rPr>
        <w:t>одати документ</w:t>
      </w:r>
      <w:r w:rsidR="00321AD7" w:rsidRPr="00883F0B">
        <w:rPr>
          <w:rFonts w:cs="Times New Roman"/>
          <w:sz w:val="24"/>
          <w:szCs w:val="24"/>
          <w:lang w:val="uk-UA"/>
        </w:rPr>
        <w:t>»</w:t>
      </w:r>
      <w:r w:rsidR="005D1323" w:rsidRPr="00883F0B">
        <w:rPr>
          <w:rFonts w:cs="Times New Roman"/>
          <w:sz w:val="24"/>
          <w:szCs w:val="24"/>
          <w:lang w:val="uk-UA"/>
        </w:rPr>
        <w:t xml:space="preserve">, або відкрити меню, обрати «Всі категорії», перейти до пункту </w:t>
      </w:r>
      <w:r w:rsidR="00B03583" w:rsidRPr="00883F0B">
        <w:rPr>
          <w:rFonts w:cs="Times New Roman"/>
          <w:sz w:val="24"/>
          <w:szCs w:val="24"/>
          <w:lang w:val="uk-UA"/>
        </w:rPr>
        <w:t>«Подати документ»)</w:t>
      </w:r>
      <w:r w:rsidR="00803F7F" w:rsidRPr="00883F0B">
        <w:rPr>
          <w:rFonts w:cs="Times New Roman"/>
          <w:sz w:val="24"/>
          <w:szCs w:val="24"/>
          <w:lang w:val="uk-UA"/>
        </w:rPr>
        <w:t>.</w:t>
      </w:r>
      <w:r w:rsidR="008370F5" w:rsidRPr="00883F0B">
        <w:rPr>
          <w:rFonts w:cs="Times New Roman"/>
          <w:sz w:val="24"/>
          <w:szCs w:val="24"/>
          <w:lang w:val="uk-UA"/>
        </w:rPr>
        <w:t xml:space="preserve"> Пот</w:t>
      </w:r>
      <w:r w:rsidR="004B211D" w:rsidRPr="00883F0B">
        <w:rPr>
          <w:rFonts w:cs="Times New Roman"/>
          <w:sz w:val="24"/>
          <w:szCs w:val="24"/>
          <w:lang w:val="uk-UA"/>
        </w:rPr>
        <w:t>ім</w:t>
      </w:r>
      <w:r w:rsidR="008370F5" w:rsidRPr="00883F0B">
        <w:rPr>
          <w:rFonts w:cs="Times New Roman"/>
          <w:sz w:val="24"/>
          <w:szCs w:val="24"/>
          <w:lang w:val="uk-UA"/>
        </w:rPr>
        <w:t xml:space="preserve"> потрібно заповнити </w:t>
      </w:r>
      <w:r w:rsidR="004B7F2F" w:rsidRPr="00883F0B">
        <w:rPr>
          <w:rFonts w:cs="Times New Roman"/>
          <w:sz w:val="24"/>
          <w:szCs w:val="24"/>
          <w:lang w:val="uk-UA"/>
        </w:rPr>
        <w:t xml:space="preserve">необхідні поля (обов’язкові </w:t>
      </w:r>
      <w:r w:rsidR="00431896" w:rsidRPr="00883F0B">
        <w:rPr>
          <w:rFonts w:cs="Times New Roman"/>
          <w:sz w:val="24"/>
          <w:szCs w:val="24"/>
          <w:lang w:val="uk-UA"/>
        </w:rPr>
        <w:t>для заповнення поля відмічено червоними зірочками</w:t>
      </w:r>
      <w:r w:rsidR="004B7F2F" w:rsidRPr="00883F0B">
        <w:rPr>
          <w:rFonts w:cs="Times New Roman"/>
          <w:sz w:val="24"/>
          <w:szCs w:val="24"/>
          <w:lang w:val="uk-UA"/>
        </w:rPr>
        <w:t>), при бажанні, можна вказати примітку</w:t>
      </w:r>
      <w:r w:rsidR="00756A96" w:rsidRPr="00883F0B">
        <w:rPr>
          <w:rFonts w:cs="Times New Roman"/>
          <w:sz w:val="24"/>
          <w:szCs w:val="24"/>
          <w:lang w:val="uk-UA"/>
        </w:rPr>
        <w:t>. Після заповнення полів потрібно натиснути кнопку «Надіслати»</w:t>
      </w:r>
      <w:r w:rsidR="00CB3F4E" w:rsidRPr="00883F0B">
        <w:rPr>
          <w:rFonts w:cs="Times New Roman"/>
          <w:sz w:val="24"/>
          <w:szCs w:val="24"/>
          <w:lang w:val="uk-UA"/>
        </w:rPr>
        <w:t>.</w:t>
      </w:r>
      <w:r w:rsidR="00193234" w:rsidRPr="00883F0B">
        <w:rPr>
          <w:rFonts w:cs="Times New Roman"/>
          <w:sz w:val="24"/>
          <w:szCs w:val="24"/>
          <w:lang w:val="uk-UA"/>
        </w:rPr>
        <w:t xml:space="preserve"> У разі успі</w:t>
      </w:r>
      <w:r w:rsidR="00DA3D6D" w:rsidRPr="00883F0B">
        <w:rPr>
          <w:rFonts w:cs="Times New Roman"/>
          <w:sz w:val="24"/>
          <w:szCs w:val="24"/>
          <w:lang w:val="uk-UA"/>
        </w:rPr>
        <w:t>ху буде показано повідомлення</w:t>
      </w:r>
      <w:r w:rsidR="00224FA1" w:rsidRPr="00883F0B">
        <w:rPr>
          <w:rFonts w:cs="Times New Roman"/>
          <w:sz w:val="24"/>
          <w:szCs w:val="24"/>
          <w:lang w:val="uk-UA"/>
        </w:rPr>
        <w:t xml:space="preserve"> про успішне виконання запиту.</w:t>
      </w:r>
      <w:r w:rsidR="002B0AFA" w:rsidRPr="00883F0B">
        <w:rPr>
          <w:rFonts w:cs="Times New Roman"/>
          <w:sz w:val="24"/>
          <w:szCs w:val="24"/>
          <w:lang w:val="uk-UA"/>
        </w:rPr>
        <w:t xml:space="preserve"> Послідовність маніпуляцій показано на рисунку </w:t>
      </w:r>
      <w:r w:rsidR="002B0AFA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2B0AFA" w:rsidRPr="00883F0B">
        <w:rPr>
          <w:rFonts w:cs="Times New Roman"/>
          <w:sz w:val="24"/>
          <w:szCs w:val="24"/>
          <w:lang w:val="uk-UA"/>
        </w:rPr>
        <w:t>:</w:t>
      </w:r>
    </w:p>
    <w:p w:rsidR="002B0AFA" w:rsidRPr="00883F0B" w:rsidRDefault="002B0AFA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2B0AFA" w:rsidRPr="00883F0B" w:rsidRDefault="008E05FF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noProof/>
          <w:sz w:val="24"/>
          <w:szCs w:val="24"/>
          <w:lang w:val="en-US"/>
        </w:rPr>
        <w:lastRenderedPageBreak/>
        <w:drawing>
          <wp:inline distT="0" distB="0" distL="0" distR="0">
            <wp:extent cx="5926455" cy="2443000"/>
            <wp:effectExtent l="0" t="0" r="0" b="0"/>
            <wp:docPr id="7" name="Picture 7" descr="D:\Documents\Шарага\Diploma project\Screenshots\Testing\Send do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Documents\Шарага\Diploma project\Screenshots\Testing\Send doc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455" cy="24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05FF" w:rsidRPr="00883F0B" w:rsidRDefault="008E05FF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8E05FF" w:rsidRPr="00883F0B" w:rsidRDefault="008E05FF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Рисунок </w:t>
      </w:r>
      <w:r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Pr="00883F0B">
        <w:rPr>
          <w:rFonts w:cs="Times New Roman"/>
          <w:sz w:val="24"/>
          <w:szCs w:val="24"/>
          <w:lang w:val="uk-UA"/>
        </w:rPr>
        <w:t xml:space="preserve"> </w:t>
      </w:r>
      <w:r w:rsidR="0031641A" w:rsidRPr="00883F0B">
        <w:rPr>
          <w:rFonts w:cs="Times New Roman"/>
          <w:sz w:val="24"/>
          <w:szCs w:val="24"/>
          <w:lang w:val="uk-UA"/>
        </w:rPr>
        <w:t>–</w:t>
      </w:r>
      <w:r w:rsidRPr="00883F0B">
        <w:rPr>
          <w:rFonts w:cs="Times New Roman"/>
          <w:sz w:val="24"/>
          <w:szCs w:val="24"/>
          <w:lang w:val="uk-UA"/>
        </w:rPr>
        <w:t xml:space="preserve"> </w:t>
      </w:r>
      <w:r w:rsidR="0031641A" w:rsidRPr="00883F0B">
        <w:rPr>
          <w:rFonts w:cs="Times New Roman"/>
          <w:sz w:val="24"/>
          <w:szCs w:val="24"/>
          <w:lang w:val="uk-UA"/>
        </w:rPr>
        <w:t>подання заяви</w:t>
      </w:r>
    </w:p>
    <w:p w:rsidR="008E05FF" w:rsidRPr="00883F0B" w:rsidRDefault="008E05FF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8E05FF" w:rsidRPr="00883F0B" w:rsidRDefault="00A1089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Будь-який із корист</w:t>
      </w:r>
      <w:r w:rsidR="00056125" w:rsidRPr="00883F0B">
        <w:rPr>
          <w:rFonts w:cs="Times New Roman"/>
          <w:sz w:val="24"/>
          <w:szCs w:val="24"/>
          <w:lang w:val="uk-UA"/>
        </w:rPr>
        <w:t>увачів може переглянути історію. Для цього потрібно відкрити меню, обрати пункт «Історія документів»</w:t>
      </w:r>
      <w:r w:rsidR="00457CED" w:rsidRPr="00883F0B">
        <w:rPr>
          <w:rFonts w:cs="Times New Roman"/>
          <w:sz w:val="24"/>
          <w:szCs w:val="24"/>
          <w:lang w:val="uk-UA"/>
        </w:rPr>
        <w:t xml:space="preserve"> (або, відкривши меню, </w:t>
      </w:r>
      <w:r w:rsidR="00B73E58" w:rsidRPr="00883F0B">
        <w:rPr>
          <w:rFonts w:cs="Times New Roman"/>
          <w:sz w:val="24"/>
          <w:szCs w:val="24"/>
          <w:lang w:val="uk-UA"/>
        </w:rPr>
        <w:t xml:space="preserve">перейти до </w:t>
      </w:r>
      <w:r w:rsidR="00AE62E8" w:rsidRPr="00883F0B">
        <w:rPr>
          <w:rFonts w:cs="Times New Roman"/>
          <w:sz w:val="24"/>
          <w:szCs w:val="24"/>
          <w:lang w:val="uk-UA"/>
        </w:rPr>
        <w:t>«Всі категорії» і обрати «Історія документів»</w:t>
      </w:r>
      <w:r w:rsidR="00D45B14" w:rsidRPr="00883F0B">
        <w:rPr>
          <w:rFonts w:cs="Times New Roman"/>
          <w:sz w:val="24"/>
          <w:szCs w:val="24"/>
          <w:lang w:val="uk-UA"/>
        </w:rPr>
        <w:t>).</w:t>
      </w:r>
      <w:r w:rsidR="00FE35B0" w:rsidRPr="00883F0B">
        <w:rPr>
          <w:rFonts w:cs="Times New Roman"/>
          <w:sz w:val="24"/>
          <w:szCs w:val="24"/>
          <w:lang w:val="uk-UA"/>
        </w:rPr>
        <w:t xml:space="preserve"> </w:t>
      </w:r>
      <w:r w:rsidR="008428B6" w:rsidRPr="00883F0B">
        <w:rPr>
          <w:rFonts w:cs="Times New Roman"/>
          <w:sz w:val="24"/>
          <w:szCs w:val="24"/>
          <w:lang w:val="uk-UA"/>
        </w:rPr>
        <w:t xml:space="preserve">У таблиці буде показано </w:t>
      </w:r>
      <w:r w:rsidR="00D447D6" w:rsidRPr="00883F0B">
        <w:rPr>
          <w:rFonts w:cs="Times New Roman"/>
          <w:sz w:val="24"/>
          <w:szCs w:val="24"/>
          <w:lang w:val="uk-UA"/>
        </w:rPr>
        <w:t>подані даним користувачем заяви</w:t>
      </w:r>
      <w:r w:rsidR="00E62D7F" w:rsidRPr="00883F0B">
        <w:rPr>
          <w:rFonts w:cs="Times New Roman"/>
          <w:sz w:val="24"/>
          <w:szCs w:val="24"/>
          <w:lang w:val="uk-UA"/>
        </w:rPr>
        <w:t>. Жовтий колір означає статус «В черзі», оранжевий – «</w:t>
      </w:r>
      <w:r w:rsidR="005C5435" w:rsidRPr="00883F0B">
        <w:rPr>
          <w:rFonts w:cs="Times New Roman"/>
          <w:sz w:val="24"/>
          <w:szCs w:val="24"/>
          <w:lang w:val="uk-UA"/>
        </w:rPr>
        <w:t>В обробці</w:t>
      </w:r>
      <w:r w:rsidR="00E62D7F" w:rsidRPr="00883F0B">
        <w:rPr>
          <w:rFonts w:cs="Times New Roman"/>
          <w:sz w:val="24"/>
          <w:szCs w:val="24"/>
          <w:lang w:val="uk-UA"/>
        </w:rPr>
        <w:t>»</w:t>
      </w:r>
      <w:r w:rsidR="005C5435" w:rsidRPr="00883F0B">
        <w:rPr>
          <w:rFonts w:cs="Times New Roman"/>
          <w:sz w:val="24"/>
          <w:szCs w:val="24"/>
          <w:lang w:val="uk-UA"/>
        </w:rPr>
        <w:t>, зелений – «Готово», тобто документ готовий до видачі</w:t>
      </w:r>
      <w:r w:rsidR="00717679" w:rsidRPr="00883F0B">
        <w:rPr>
          <w:rFonts w:cs="Times New Roman"/>
          <w:sz w:val="24"/>
          <w:szCs w:val="24"/>
          <w:lang w:val="uk-UA"/>
        </w:rPr>
        <w:t xml:space="preserve">, </w:t>
      </w:r>
      <w:r w:rsidR="00FF31D0" w:rsidRPr="00883F0B">
        <w:rPr>
          <w:rFonts w:cs="Times New Roman"/>
          <w:sz w:val="24"/>
          <w:szCs w:val="24"/>
          <w:lang w:val="uk-UA"/>
        </w:rPr>
        <w:t>червоний – «Документ» відхилено.</w:t>
      </w:r>
      <w:r w:rsidR="00D17324" w:rsidRPr="00883F0B">
        <w:rPr>
          <w:rFonts w:cs="Times New Roman"/>
          <w:sz w:val="24"/>
          <w:szCs w:val="24"/>
          <w:lang w:val="uk-UA"/>
        </w:rPr>
        <w:t xml:space="preserve"> Алгоритм дій для перегляду </w:t>
      </w:r>
      <w:r w:rsidR="00967BB0" w:rsidRPr="00883F0B">
        <w:rPr>
          <w:rFonts w:cs="Times New Roman"/>
          <w:sz w:val="24"/>
          <w:szCs w:val="24"/>
          <w:lang w:val="uk-UA"/>
        </w:rPr>
        <w:t>історії</w:t>
      </w:r>
      <w:r w:rsidR="006F600E" w:rsidRPr="00883F0B">
        <w:rPr>
          <w:rFonts w:cs="Times New Roman"/>
          <w:sz w:val="24"/>
          <w:szCs w:val="24"/>
          <w:lang w:val="uk-UA"/>
        </w:rPr>
        <w:t xml:space="preserve"> поданих документів</w:t>
      </w:r>
      <w:r w:rsidR="001C4C2E" w:rsidRPr="00883F0B">
        <w:rPr>
          <w:rFonts w:cs="Times New Roman"/>
          <w:sz w:val="24"/>
          <w:szCs w:val="24"/>
          <w:lang w:val="uk-UA"/>
        </w:rPr>
        <w:t xml:space="preserve"> зображено на рисунку </w:t>
      </w:r>
      <w:r w:rsidR="001C4C2E"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="001C4C2E" w:rsidRPr="00883F0B">
        <w:rPr>
          <w:rFonts w:cs="Times New Roman"/>
          <w:sz w:val="24"/>
          <w:szCs w:val="24"/>
          <w:lang w:val="uk-UA"/>
        </w:rPr>
        <w:t>:</w:t>
      </w:r>
    </w:p>
    <w:p w:rsidR="001C4C2E" w:rsidRPr="00883F0B" w:rsidRDefault="001C4C2E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1C4C2E" w:rsidRPr="00883F0B" w:rsidRDefault="005F4C2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noProof/>
          <w:sz w:val="24"/>
          <w:szCs w:val="24"/>
          <w:lang w:val="en-US"/>
        </w:rPr>
        <w:drawing>
          <wp:inline distT="0" distB="0" distL="0" distR="0">
            <wp:extent cx="5926455" cy="3213250"/>
            <wp:effectExtent l="0" t="0" r="0" b="6350"/>
            <wp:docPr id="8" name="Picture 8" descr="D:\Documents\Шарага\Diploma project\Screenshots\Testing\History checki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Documents\Шарага\Diploma project\Screenshots\Testing\History checking.jp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455" cy="321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4C29" w:rsidRPr="00883F0B" w:rsidRDefault="005F4C29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5F4C29" w:rsidRPr="00883F0B" w:rsidRDefault="005F4C29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Рисунок </w:t>
      </w:r>
      <w:r w:rsidRPr="00883F0B">
        <w:rPr>
          <w:rFonts w:cs="Times New Roman"/>
          <w:color w:val="FF0000"/>
          <w:sz w:val="24"/>
          <w:szCs w:val="24"/>
          <w:lang w:val="uk-UA"/>
        </w:rPr>
        <w:t>Х</w:t>
      </w:r>
      <w:r w:rsidRPr="00883F0B">
        <w:rPr>
          <w:rFonts w:cs="Times New Roman"/>
          <w:sz w:val="24"/>
          <w:szCs w:val="24"/>
          <w:lang w:val="uk-UA"/>
        </w:rPr>
        <w:t xml:space="preserve"> – перегляд історії поданих документів</w:t>
      </w:r>
    </w:p>
    <w:p w:rsidR="003C4FA5" w:rsidRPr="00883F0B" w:rsidRDefault="003C4FA5" w:rsidP="00856522">
      <w:pPr>
        <w:spacing w:after="0" w:line="360" w:lineRule="auto"/>
        <w:ind w:right="-23" w:firstLine="340"/>
        <w:jc w:val="center"/>
        <w:rPr>
          <w:rFonts w:cs="Times New Roman"/>
          <w:sz w:val="24"/>
          <w:szCs w:val="24"/>
          <w:lang w:val="uk-UA"/>
        </w:rPr>
      </w:pPr>
    </w:p>
    <w:p w:rsidR="00CC4BBC" w:rsidRPr="00883F0B" w:rsidRDefault="00700579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E3276E">
        <w:rPr>
          <w:rFonts w:cs="Times New Roman"/>
          <w:sz w:val="24"/>
          <w:szCs w:val="24"/>
          <w:lang w:val="uk-UA"/>
        </w:rPr>
        <w:t>В ході тестування було встановлено, що функції системи виконуються згідно</w:t>
      </w:r>
      <w:r w:rsidR="00A72AF0" w:rsidRPr="00E3276E">
        <w:rPr>
          <w:rFonts w:cs="Times New Roman"/>
          <w:sz w:val="24"/>
          <w:szCs w:val="24"/>
          <w:lang w:val="uk-UA"/>
        </w:rPr>
        <w:t xml:space="preserve"> вимог</w:t>
      </w:r>
      <w:r w:rsidR="00C91EA0" w:rsidRPr="00E3276E">
        <w:rPr>
          <w:rFonts w:cs="Times New Roman"/>
          <w:sz w:val="24"/>
          <w:szCs w:val="24"/>
          <w:lang w:val="uk-UA"/>
        </w:rPr>
        <w:t xml:space="preserve">. Критичних </w:t>
      </w:r>
      <w:r w:rsidR="00C42CEB" w:rsidRPr="00E3276E">
        <w:rPr>
          <w:rFonts w:cs="Times New Roman"/>
          <w:sz w:val="24"/>
          <w:szCs w:val="24"/>
          <w:lang w:val="uk-UA"/>
        </w:rPr>
        <w:t>п</w:t>
      </w:r>
      <w:r w:rsidR="009574E0" w:rsidRPr="00E3276E">
        <w:rPr>
          <w:rFonts w:cs="Times New Roman"/>
          <w:sz w:val="24"/>
          <w:szCs w:val="24"/>
          <w:lang w:val="uk-UA"/>
        </w:rPr>
        <w:t>омилок на даному етапі виявлено не</w:t>
      </w:r>
      <w:r w:rsidR="00AB4D3D" w:rsidRPr="00E3276E">
        <w:rPr>
          <w:rFonts w:cs="Times New Roman"/>
          <w:sz w:val="24"/>
          <w:szCs w:val="24"/>
          <w:lang w:val="uk-UA"/>
        </w:rPr>
        <w:t xml:space="preserve"> </w:t>
      </w:r>
      <w:r w:rsidR="00B976EA" w:rsidRPr="00E3276E">
        <w:rPr>
          <w:rFonts w:cs="Times New Roman"/>
          <w:sz w:val="24"/>
          <w:szCs w:val="24"/>
          <w:lang w:val="uk-UA"/>
        </w:rPr>
        <w:t>було.</w:t>
      </w:r>
      <w:r w:rsidR="009057C2" w:rsidRPr="00E3276E">
        <w:rPr>
          <w:rFonts w:cs="Times New Roman"/>
          <w:sz w:val="24"/>
          <w:szCs w:val="24"/>
        </w:rPr>
        <w:t xml:space="preserve"> </w:t>
      </w:r>
      <w:r w:rsidR="009057C2" w:rsidRPr="00E3276E">
        <w:rPr>
          <w:rFonts w:cs="Times New Roman"/>
          <w:sz w:val="24"/>
          <w:szCs w:val="24"/>
          <w:lang w:val="uk-UA"/>
        </w:rPr>
        <w:t>Прийнято рішення почати підготовку до розгортання на факультеті Інформатики</w:t>
      </w:r>
      <w:r w:rsidR="00D92AD8" w:rsidRPr="00E3276E">
        <w:rPr>
          <w:rFonts w:cs="Times New Roman"/>
          <w:sz w:val="24"/>
          <w:szCs w:val="24"/>
          <w:lang w:val="uk-UA"/>
        </w:rPr>
        <w:t xml:space="preserve"> Національного педагогічного університету ім. М.П. Драгоманова.</w:t>
      </w:r>
      <w:r w:rsidR="00101197" w:rsidRPr="00E3276E">
        <w:rPr>
          <w:rFonts w:cs="Times New Roman"/>
          <w:sz w:val="24"/>
          <w:szCs w:val="24"/>
          <w:lang w:val="uk-UA"/>
        </w:rPr>
        <w:br w:type="page"/>
      </w:r>
    </w:p>
    <w:p w:rsidR="005763D0" w:rsidRPr="00883F0B" w:rsidRDefault="005836FB" w:rsidP="00856522">
      <w:pPr>
        <w:pStyle w:val="Heading1"/>
        <w:spacing w:line="360" w:lineRule="auto"/>
        <w:ind w:right="-23" w:firstLine="340"/>
        <w:jc w:val="center"/>
        <w:rPr>
          <w:rFonts w:cs="Times New Roman"/>
          <w:caps/>
          <w:sz w:val="24"/>
          <w:szCs w:val="24"/>
          <w:lang w:val="uk-UA"/>
        </w:rPr>
      </w:pPr>
      <w:bookmarkStart w:id="23" w:name="_Toc515794194"/>
      <w:r w:rsidRPr="00883F0B">
        <w:rPr>
          <w:rFonts w:cs="Times New Roman"/>
          <w:caps/>
          <w:sz w:val="24"/>
          <w:szCs w:val="24"/>
          <w:lang w:val="uk-UA"/>
        </w:rPr>
        <w:lastRenderedPageBreak/>
        <w:t>ВИСНОВКИ</w:t>
      </w:r>
      <w:bookmarkEnd w:id="23"/>
    </w:p>
    <w:p w:rsidR="005273D5" w:rsidRPr="00883F0B" w:rsidRDefault="005273D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5273D5" w:rsidRPr="00883F0B" w:rsidRDefault="005273D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B66209" w:rsidRDefault="002572EB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>В ході</w:t>
      </w:r>
      <w:r w:rsidR="00FB0D8E" w:rsidRPr="00883F0B">
        <w:rPr>
          <w:rFonts w:cs="Times New Roman"/>
          <w:sz w:val="24"/>
          <w:szCs w:val="24"/>
          <w:lang w:val="uk-UA"/>
        </w:rPr>
        <w:t xml:space="preserve"> аналізу існуючих систем електронного документообігу </w:t>
      </w:r>
      <w:r w:rsidR="00884841" w:rsidRPr="00883F0B">
        <w:rPr>
          <w:rFonts w:cs="Times New Roman"/>
          <w:sz w:val="24"/>
          <w:szCs w:val="24"/>
          <w:lang w:val="uk-UA"/>
        </w:rPr>
        <w:t>було встановлено, що жодна з існуючих систем не відповідає вимогам факультету. Тому було прийнято рішення розробити власну СЕД.</w:t>
      </w:r>
      <w:r w:rsidR="00291E45" w:rsidRPr="00883F0B">
        <w:rPr>
          <w:rFonts w:cs="Times New Roman"/>
          <w:sz w:val="24"/>
          <w:szCs w:val="24"/>
          <w:lang w:val="uk-UA"/>
        </w:rPr>
        <w:t xml:space="preserve"> Для цього при проектуванні системи </w:t>
      </w:r>
      <w:r w:rsidR="00F43E68">
        <w:rPr>
          <w:rFonts w:cs="Times New Roman"/>
          <w:sz w:val="24"/>
          <w:szCs w:val="24"/>
          <w:lang w:val="uk-UA"/>
        </w:rPr>
        <w:t>необхідно було враховати</w:t>
      </w:r>
      <w:r w:rsidR="00291E45" w:rsidRPr="00883F0B">
        <w:rPr>
          <w:rFonts w:cs="Times New Roman"/>
          <w:sz w:val="24"/>
          <w:szCs w:val="24"/>
          <w:lang w:val="uk-UA"/>
        </w:rPr>
        <w:t xml:space="preserve"> вимоги факультету</w:t>
      </w:r>
      <w:r w:rsidR="005B6345">
        <w:rPr>
          <w:rFonts w:cs="Times New Roman"/>
          <w:sz w:val="24"/>
          <w:szCs w:val="24"/>
          <w:lang w:val="uk-UA"/>
        </w:rPr>
        <w:t>, які було визначено в ході бесід з керівництвом факультету</w:t>
      </w:r>
      <w:r w:rsidR="008366B1" w:rsidRPr="00883F0B">
        <w:rPr>
          <w:rFonts w:cs="Times New Roman"/>
          <w:sz w:val="24"/>
          <w:szCs w:val="24"/>
          <w:lang w:val="uk-UA"/>
        </w:rPr>
        <w:t xml:space="preserve">. Систему було вирішено розгорнути на платформі Google Cloud </w:t>
      </w:r>
      <w:r w:rsidR="001673C9" w:rsidRPr="00883F0B">
        <w:rPr>
          <w:rFonts w:cs="Times New Roman"/>
          <w:sz w:val="24"/>
          <w:szCs w:val="24"/>
          <w:lang w:val="uk-UA"/>
        </w:rPr>
        <w:t>Platform</w:t>
      </w:r>
      <w:r w:rsidR="002619F6" w:rsidRPr="00883F0B">
        <w:rPr>
          <w:rFonts w:cs="Times New Roman"/>
          <w:sz w:val="24"/>
          <w:szCs w:val="24"/>
          <w:lang w:val="uk-UA"/>
        </w:rPr>
        <w:t xml:space="preserve">, з використанням Google Sites, Google Drive, Google </w:t>
      </w:r>
      <w:r w:rsidR="00793EDA" w:rsidRPr="00883F0B">
        <w:rPr>
          <w:rFonts w:cs="Times New Roman"/>
          <w:sz w:val="24"/>
          <w:szCs w:val="24"/>
          <w:lang w:val="uk-UA"/>
        </w:rPr>
        <w:t>Mail</w:t>
      </w:r>
      <w:r w:rsidR="002619F6" w:rsidRPr="00883F0B">
        <w:rPr>
          <w:rFonts w:cs="Times New Roman"/>
          <w:sz w:val="24"/>
          <w:szCs w:val="24"/>
          <w:lang w:val="uk-UA"/>
        </w:rPr>
        <w:t xml:space="preserve"> та мови Google Apps Script</w:t>
      </w:r>
      <w:r w:rsidR="00FF7269">
        <w:rPr>
          <w:rFonts w:cs="Times New Roman"/>
          <w:sz w:val="24"/>
          <w:szCs w:val="24"/>
          <w:lang w:val="uk-UA"/>
        </w:rPr>
        <w:t xml:space="preserve">, оскільки в такому разі відпадає необхідність </w:t>
      </w:r>
      <w:r w:rsidR="000023AA">
        <w:rPr>
          <w:rFonts w:cs="Times New Roman"/>
          <w:sz w:val="24"/>
          <w:szCs w:val="24"/>
          <w:lang w:val="uk-UA"/>
        </w:rPr>
        <w:t>утримання окремого хостингу для роботи системи</w:t>
      </w:r>
      <w:r w:rsidR="00CF6663" w:rsidRPr="00883F0B">
        <w:rPr>
          <w:rFonts w:cs="Times New Roman"/>
          <w:sz w:val="24"/>
          <w:szCs w:val="24"/>
          <w:lang w:val="uk-UA"/>
        </w:rPr>
        <w:t xml:space="preserve">. </w:t>
      </w:r>
      <w:r w:rsidR="00C92DF9" w:rsidRPr="00883F0B">
        <w:rPr>
          <w:rFonts w:cs="Times New Roman"/>
          <w:sz w:val="24"/>
          <w:szCs w:val="24"/>
          <w:lang w:val="uk-UA"/>
        </w:rPr>
        <w:t xml:space="preserve">Доступ до системи надається лише власникам корпоративного облікового запису </w:t>
      </w:r>
      <w:r w:rsidR="008E0120">
        <w:rPr>
          <w:rFonts w:cs="Times New Roman"/>
          <w:sz w:val="24"/>
          <w:szCs w:val="24"/>
          <w:lang w:val="en-US"/>
        </w:rPr>
        <w:t>Google</w:t>
      </w:r>
      <w:r w:rsidR="008E0120" w:rsidRPr="008E0120">
        <w:rPr>
          <w:rFonts w:cs="Times New Roman"/>
          <w:sz w:val="24"/>
          <w:szCs w:val="24"/>
        </w:rPr>
        <w:t xml:space="preserve"> </w:t>
      </w:r>
      <w:r w:rsidR="00C92DF9" w:rsidRPr="00883F0B">
        <w:rPr>
          <w:rFonts w:cs="Times New Roman"/>
          <w:sz w:val="24"/>
          <w:szCs w:val="24"/>
          <w:lang w:val="uk-UA"/>
        </w:rPr>
        <w:t>факультету</w:t>
      </w:r>
      <w:r w:rsidR="008E0120">
        <w:rPr>
          <w:rFonts w:cs="Times New Roman"/>
          <w:sz w:val="24"/>
          <w:szCs w:val="24"/>
          <w:lang w:val="uk-UA"/>
        </w:rPr>
        <w:t xml:space="preserve"> Інформатики</w:t>
      </w:r>
      <w:r w:rsidR="00AE282B">
        <w:rPr>
          <w:rFonts w:cs="Times New Roman"/>
          <w:sz w:val="24"/>
          <w:szCs w:val="24"/>
          <w:lang w:val="uk-UA"/>
        </w:rPr>
        <w:t xml:space="preserve">, оскільки саме цей </w:t>
      </w:r>
      <w:r w:rsidR="00AC6F20">
        <w:rPr>
          <w:rFonts w:cs="Times New Roman"/>
          <w:sz w:val="24"/>
          <w:szCs w:val="24"/>
          <w:lang w:val="uk-UA"/>
        </w:rPr>
        <w:t xml:space="preserve">обліковий запис використовується студентами факультету для входу в освітню систему </w:t>
      </w:r>
      <w:r w:rsidR="00AC6F20">
        <w:rPr>
          <w:rFonts w:cs="Times New Roman"/>
          <w:sz w:val="24"/>
          <w:szCs w:val="24"/>
          <w:lang w:val="en-US"/>
        </w:rPr>
        <w:t>Moodle</w:t>
      </w:r>
      <w:r w:rsidR="00AC6F20" w:rsidRPr="00AC6F20">
        <w:rPr>
          <w:rFonts w:cs="Times New Roman"/>
          <w:sz w:val="24"/>
          <w:szCs w:val="24"/>
        </w:rPr>
        <w:t xml:space="preserve"> [</w:t>
      </w:r>
      <w:r w:rsidR="00AC6F20" w:rsidRPr="00AC6F20">
        <w:rPr>
          <w:rFonts w:cs="Times New Roman"/>
          <w:color w:val="FF0000"/>
          <w:sz w:val="24"/>
          <w:szCs w:val="24"/>
          <w:lang w:val="en-US"/>
        </w:rPr>
        <w:t>X</w:t>
      </w:r>
      <w:r w:rsidR="00AC6F20" w:rsidRPr="00AC6F20">
        <w:rPr>
          <w:rFonts w:cs="Times New Roman"/>
          <w:sz w:val="24"/>
          <w:szCs w:val="24"/>
        </w:rPr>
        <w:t>]</w:t>
      </w:r>
      <w:r w:rsidR="00D67BB7">
        <w:rPr>
          <w:rFonts w:cs="Times New Roman"/>
          <w:sz w:val="24"/>
          <w:szCs w:val="24"/>
          <w:lang w:val="uk-UA"/>
        </w:rPr>
        <w:t>.</w:t>
      </w:r>
    </w:p>
    <w:p w:rsidR="002572EB" w:rsidRPr="00883F0B" w:rsidRDefault="00AA2DD7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t xml:space="preserve">Тестування показало, що </w:t>
      </w:r>
      <w:r w:rsidR="008F3EC3" w:rsidRPr="00883F0B">
        <w:rPr>
          <w:rFonts w:cs="Times New Roman"/>
          <w:sz w:val="24"/>
          <w:szCs w:val="24"/>
          <w:lang w:val="uk-UA"/>
        </w:rPr>
        <w:t>функції системи виконуються коректно, система готова до впровадження на факультеті інформатики.</w:t>
      </w:r>
    </w:p>
    <w:p w:rsidR="003650A5" w:rsidRDefault="00754A34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>
        <w:rPr>
          <w:rFonts w:cs="Times New Roman"/>
          <w:sz w:val="24"/>
          <w:szCs w:val="24"/>
          <w:lang w:val="uk-UA"/>
        </w:rPr>
        <w:t>Після впровадження на факультеті Інформатики систему планується поширювати на інші факультети Національного педагогічного університету</w:t>
      </w:r>
      <w:r w:rsidR="000E7831">
        <w:rPr>
          <w:rFonts w:cs="Times New Roman"/>
          <w:sz w:val="24"/>
          <w:szCs w:val="24"/>
          <w:lang w:val="uk-UA"/>
        </w:rPr>
        <w:t xml:space="preserve"> ім М.П. Драгоманова</w:t>
      </w:r>
      <w:r w:rsidR="00671A3D">
        <w:rPr>
          <w:rFonts w:cs="Times New Roman"/>
          <w:sz w:val="24"/>
          <w:szCs w:val="24"/>
          <w:lang w:val="uk-UA"/>
        </w:rPr>
        <w:t>.</w:t>
      </w:r>
      <w:r w:rsidR="00B30FAA">
        <w:rPr>
          <w:rFonts w:cs="Times New Roman"/>
          <w:sz w:val="24"/>
          <w:szCs w:val="24"/>
          <w:lang w:val="uk-UA"/>
        </w:rPr>
        <w:t xml:space="preserve"> В разі, якщо система покаже себе</w:t>
      </w:r>
      <w:r w:rsidR="00E449B4">
        <w:rPr>
          <w:rFonts w:cs="Times New Roman"/>
          <w:sz w:val="24"/>
          <w:szCs w:val="24"/>
          <w:lang w:val="uk-UA"/>
        </w:rPr>
        <w:t xml:space="preserve"> успішно в НПУ ім. Драгоманова, можливо буде запропонувати розгортання системи іншим навчальним закладам.</w:t>
      </w:r>
    </w:p>
    <w:p w:rsidR="00F553BC" w:rsidRDefault="00B423C2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>
        <w:rPr>
          <w:rFonts w:cs="Times New Roman"/>
          <w:sz w:val="24"/>
          <w:szCs w:val="24"/>
          <w:lang w:val="uk-UA"/>
        </w:rPr>
        <w:t>В подальшому планується розширення функціоналу системи, як то</w:t>
      </w:r>
      <w:r w:rsidR="00097E2F">
        <w:rPr>
          <w:rFonts w:cs="Times New Roman"/>
          <w:sz w:val="24"/>
          <w:szCs w:val="24"/>
          <w:lang w:val="uk-UA"/>
        </w:rPr>
        <w:t xml:space="preserve"> збільшення кількості параметрів для </w:t>
      </w:r>
      <w:r w:rsidR="00B01516">
        <w:rPr>
          <w:rFonts w:cs="Times New Roman"/>
          <w:sz w:val="24"/>
          <w:szCs w:val="24"/>
          <w:lang w:val="uk-UA"/>
        </w:rPr>
        <w:t>налаштувань, збільшення кількості ролей користувачів.</w:t>
      </w:r>
      <w:r w:rsidR="00191022">
        <w:rPr>
          <w:rFonts w:cs="Times New Roman"/>
          <w:sz w:val="24"/>
          <w:szCs w:val="24"/>
          <w:lang w:val="uk-UA"/>
        </w:rPr>
        <w:t xml:space="preserve"> В</w:t>
      </w:r>
      <w:r w:rsidR="00B8358F">
        <w:rPr>
          <w:rFonts w:cs="Times New Roman"/>
          <w:sz w:val="24"/>
          <w:szCs w:val="24"/>
          <w:lang w:val="uk-UA"/>
        </w:rPr>
        <w:t xml:space="preserve"> разі значного успіху системи</w:t>
      </w:r>
      <w:r w:rsidR="00A61FA0">
        <w:rPr>
          <w:rFonts w:cs="Times New Roman"/>
          <w:sz w:val="24"/>
          <w:szCs w:val="24"/>
          <w:lang w:val="uk-UA"/>
        </w:rPr>
        <w:t xml:space="preserve"> планується вивчити можливість інтеграції штучного інтелекту для аналізу заяв користувачів</w:t>
      </w:r>
      <w:r w:rsidR="00D957DF">
        <w:rPr>
          <w:rFonts w:cs="Times New Roman"/>
          <w:sz w:val="24"/>
          <w:szCs w:val="24"/>
          <w:lang w:val="uk-UA"/>
        </w:rPr>
        <w:t>.</w:t>
      </w:r>
      <w:r w:rsidR="003904CF">
        <w:rPr>
          <w:rFonts w:cs="Times New Roman"/>
          <w:sz w:val="24"/>
          <w:szCs w:val="24"/>
          <w:lang w:val="uk-UA"/>
        </w:rPr>
        <w:t xml:space="preserve"> Така можливість дозволить зменшити кількість менеджерів для обробки заяв, оскільки це буде виконуватись системою автоматично.</w:t>
      </w:r>
    </w:p>
    <w:p w:rsidR="003C3D9D" w:rsidRPr="00883F0B" w:rsidRDefault="003C3D9D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575E45" w:rsidRPr="00883F0B" w:rsidRDefault="00575E4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  <w:r w:rsidRPr="00883F0B">
        <w:rPr>
          <w:rFonts w:cs="Times New Roman"/>
          <w:sz w:val="24"/>
          <w:szCs w:val="24"/>
          <w:lang w:val="uk-UA"/>
        </w:rPr>
        <w:br w:type="page"/>
      </w:r>
    </w:p>
    <w:p w:rsidR="003C3F04" w:rsidRPr="00883F0B" w:rsidRDefault="005836FB" w:rsidP="00856522">
      <w:pPr>
        <w:pStyle w:val="Heading1"/>
        <w:spacing w:line="360" w:lineRule="auto"/>
        <w:ind w:right="-23" w:firstLine="340"/>
        <w:jc w:val="center"/>
        <w:rPr>
          <w:rFonts w:cs="Times New Roman"/>
          <w:caps/>
          <w:sz w:val="24"/>
          <w:szCs w:val="24"/>
          <w:lang w:val="uk-UA"/>
        </w:rPr>
      </w:pPr>
      <w:bookmarkStart w:id="24" w:name="_Toc515794195"/>
      <w:r w:rsidRPr="00883F0B">
        <w:rPr>
          <w:rFonts w:cs="Times New Roman"/>
          <w:caps/>
          <w:sz w:val="24"/>
          <w:szCs w:val="24"/>
          <w:lang w:val="uk-UA"/>
        </w:rPr>
        <w:lastRenderedPageBreak/>
        <w:t>ПЕРЕЛІК ВИКОРИСТАНИХ ДЖЕРЕЛ</w:t>
      </w:r>
      <w:bookmarkEnd w:id="24"/>
    </w:p>
    <w:p w:rsidR="005273D5" w:rsidRPr="00883F0B" w:rsidRDefault="005273D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5273D5" w:rsidRPr="00883F0B" w:rsidRDefault="005273D5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p w:rsidR="00552BF9" w:rsidRPr="00F97E38" w:rsidRDefault="00CD48F1" w:rsidP="00F97E38">
      <w:pPr>
        <w:pStyle w:val="ListParagraph"/>
        <w:numPr>
          <w:ilvl w:val="0"/>
          <w:numId w:val="8"/>
        </w:numPr>
        <w:spacing w:after="0" w:line="360" w:lineRule="auto"/>
        <w:ind w:right="-23"/>
        <w:rPr>
          <w:rFonts w:cs="Times New Roman"/>
          <w:sz w:val="24"/>
          <w:szCs w:val="24"/>
          <w:lang w:val="uk-UA"/>
        </w:rPr>
      </w:pPr>
      <w:r w:rsidRPr="00F97E38">
        <w:rPr>
          <w:rFonts w:cs="Times New Roman"/>
          <w:sz w:val="24"/>
          <w:szCs w:val="24"/>
          <w:lang w:val="uk-UA"/>
        </w:rPr>
        <w:t xml:space="preserve">Веб-ресурс: </w:t>
      </w:r>
      <w:r w:rsidR="007E0FDF" w:rsidRPr="00F97E38">
        <w:rPr>
          <w:rFonts w:cs="Times New Roman"/>
          <w:sz w:val="24"/>
          <w:szCs w:val="24"/>
          <w:lang w:val="uk-UA"/>
        </w:rPr>
        <w:t>http:</w:t>
      </w:r>
      <w:r w:rsidR="00C6535C" w:rsidRPr="00F97E38">
        <w:rPr>
          <w:rFonts w:cs="Times New Roman"/>
          <w:sz w:val="24"/>
          <w:szCs w:val="24"/>
          <w:lang w:val="uk-UA"/>
        </w:rPr>
        <w:t>//www.eos.com.ua/</w:t>
      </w:r>
    </w:p>
    <w:p w:rsidR="007E0FDF" w:rsidRPr="0021512C" w:rsidRDefault="00E235BD" w:rsidP="00F97E38">
      <w:pPr>
        <w:pStyle w:val="ListParagraph"/>
        <w:numPr>
          <w:ilvl w:val="0"/>
          <w:numId w:val="8"/>
        </w:numPr>
        <w:spacing w:after="0" w:line="360" w:lineRule="auto"/>
        <w:ind w:right="-23"/>
        <w:rPr>
          <w:rFonts w:cs="Times New Roman"/>
          <w:sz w:val="24"/>
          <w:szCs w:val="24"/>
          <w:lang w:val="uk-UA"/>
        </w:rPr>
      </w:pPr>
      <w:hyperlink r:id="rId30" w:history="1">
        <w:r w:rsidR="007E0FDF" w:rsidRPr="0021512C">
          <w:rPr>
            <w:rStyle w:val="Hyperlink"/>
            <w:rFonts w:cs="Times New Roman"/>
            <w:sz w:val="24"/>
            <w:szCs w:val="24"/>
            <w:lang w:val="uk-UA"/>
          </w:rPr>
          <w:t>http://www.intalev.ua/</w:t>
        </w:r>
      </w:hyperlink>
      <w:r w:rsidR="00C6535C" w:rsidRPr="0021512C">
        <w:rPr>
          <w:rFonts w:cs="Times New Roman"/>
          <w:sz w:val="24"/>
          <w:szCs w:val="24"/>
          <w:lang w:val="uk-UA"/>
        </w:rPr>
        <w:t xml:space="preserve"> </w:t>
      </w:r>
    </w:p>
    <w:p w:rsidR="006D0B9D" w:rsidRPr="0021512C" w:rsidRDefault="00E235BD" w:rsidP="00F97E38">
      <w:pPr>
        <w:pStyle w:val="ListParagraph"/>
        <w:numPr>
          <w:ilvl w:val="0"/>
          <w:numId w:val="8"/>
        </w:numPr>
        <w:spacing w:after="0" w:line="360" w:lineRule="auto"/>
        <w:ind w:right="-23"/>
        <w:rPr>
          <w:rFonts w:cs="Times New Roman"/>
          <w:sz w:val="24"/>
          <w:szCs w:val="24"/>
          <w:lang w:val="uk-UA"/>
        </w:rPr>
      </w:pPr>
      <w:hyperlink r:id="rId31" w:history="1">
        <w:r w:rsidR="00102126" w:rsidRPr="0021512C">
          <w:rPr>
            <w:rStyle w:val="Hyperlink"/>
            <w:rFonts w:cs="Times New Roman"/>
            <w:sz w:val="24"/>
            <w:szCs w:val="24"/>
            <w:lang w:val="uk-UA"/>
          </w:rPr>
          <w:t>https://techexpert.ua/vprovadzhennya-sistem-elektronnogo-dokumentoob%D1%96gu-v%D1%96d-adm%D1%96n%D1%96strats%D1%96-prezidenta-ukraini/</w:t>
        </w:r>
      </w:hyperlink>
    </w:p>
    <w:p w:rsidR="00102126" w:rsidRPr="0021512C" w:rsidRDefault="00E235BD" w:rsidP="00F97E38">
      <w:pPr>
        <w:pStyle w:val="ListParagraph"/>
        <w:numPr>
          <w:ilvl w:val="0"/>
          <w:numId w:val="8"/>
        </w:numPr>
        <w:spacing w:after="0" w:line="360" w:lineRule="auto"/>
        <w:ind w:right="-23"/>
        <w:rPr>
          <w:rFonts w:cs="Times New Roman"/>
          <w:sz w:val="24"/>
          <w:szCs w:val="24"/>
          <w:lang w:val="uk-UA"/>
        </w:rPr>
      </w:pPr>
      <w:hyperlink r:id="rId32" w:history="1">
        <w:r w:rsidR="004D15BE" w:rsidRPr="0021512C">
          <w:rPr>
            <w:rStyle w:val="Hyperlink"/>
            <w:rFonts w:cs="Times New Roman"/>
            <w:sz w:val="24"/>
            <w:szCs w:val="24"/>
            <w:lang w:val="uk-UA"/>
          </w:rPr>
          <w:t>http://fi.npu.edu.ua/</w:t>
        </w:r>
      </w:hyperlink>
    </w:p>
    <w:p w:rsidR="00561AC5" w:rsidRPr="00561AC5" w:rsidRDefault="00561AC5" w:rsidP="00F97E38">
      <w:pPr>
        <w:pStyle w:val="ListParagraph"/>
        <w:numPr>
          <w:ilvl w:val="0"/>
          <w:numId w:val="8"/>
        </w:numPr>
        <w:spacing w:after="0" w:line="360" w:lineRule="auto"/>
        <w:ind w:right="-23"/>
        <w:rPr>
          <w:rFonts w:cs="Times New Roman"/>
          <w:sz w:val="24"/>
          <w:szCs w:val="24"/>
          <w:lang w:val="uk-UA"/>
        </w:rPr>
      </w:pPr>
    </w:p>
    <w:p w:rsidR="004D15BE" w:rsidRPr="0021512C" w:rsidRDefault="00E235BD" w:rsidP="00F97E38">
      <w:pPr>
        <w:pStyle w:val="ListParagraph"/>
        <w:numPr>
          <w:ilvl w:val="0"/>
          <w:numId w:val="8"/>
        </w:numPr>
        <w:spacing w:after="0" w:line="360" w:lineRule="auto"/>
        <w:ind w:right="-23"/>
        <w:rPr>
          <w:rFonts w:cs="Times New Roman"/>
          <w:sz w:val="24"/>
          <w:szCs w:val="24"/>
          <w:lang w:val="uk-UA"/>
        </w:rPr>
      </w:pPr>
      <w:hyperlink r:id="rId33" w:anchor="14" w:history="1">
        <w:r w:rsidR="00540246" w:rsidRPr="0021512C">
          <w:rPr>
            <w:rStyle w:val="Hyperlink"/>
            <w:rFonts w:cs="Times New Roman"/>
            <w:sz w:val="24"/>
            <w:szCs w:val="24"/>
            <w:lang w:val="uk-UA"/>
          </w:rPr>
          <w:t>https://studfiles.net/preview/4350057/page:5/#14</w:t>
        </w:r>
      </w:hyperlink>
    </w:p>
    <w:p w:rsidR="00540246" w:rsidRPr="0021512C" w:rsidRDefault="00540246" w:rsidP="00F97E38">
      <w:pPr>
        <w:pStyle w:val="ListParagraph"/>
        <w:numPr>
          <w:ilvl w:val="0"/>
          <w:numId w:val="8"/>
        </w:numPr>
        <w:spacing w:after="0" w:line="360" w:lineRule="auto"/>
        <w:ind w:right="-23"/>
        <w:rPr>
          <w:rFonts w:cs="Times New Roman"/>
          <w:sz w:val="24"/>
          <w:szCs w:val="24"/>
          <w:lang w:val="uk-UA"/>
        </w:rPr>
      </w:pPr>
      <w:r w:rsidRPr="0021512C">
        <w:rPr>
          <w:rFonts w:cs="Times New Roman"/>
          <w:sz w:val="24"/>
          <w:szCs w:val="24"/>
          <w:lang w:val="uk-UA"/>
        </w:rPr>
        <w:t>Липаев В.В. Тестирование программ [Текст]</w:t>
      </w:r>
      <w:r w:rsidR="00550511" w:rsidRPr="0021512C">
        <w:rPr>
          <w:rFonts w:cs="Times New Roman"/>
          <w:sz w:val="24"/>
          <w:szCs w:val="24"/>
          <w:lang w:val="uk-UA"/>
        </w:rPr>
        <w:t xml:space="preserve"> / В.В. Липаев. – М.: Радио и связь, 1986. – 296 с.</w:t>
      </w:r>
    </w:p>
    <w:p w:rsidR="00575E38" w:rsidRDefault="00575E38" w:rsidP="00F97E38">
      <w:pPr>
        <w:pStyle w:val="ListParagraph"/>
        <w:numPr>
          <w:ilvl w:val="0"/>
          <w:numId w:val="8"/>
        </w:numPr>
        <w:spacing w:after="0" w:line="360" w:lineRule="auto"/>
        <w:ind w:right="-23"/>
        <w:rPr>
          <w:rFonts w:cs="Times New Roman"/>
          <w:sz w:val="24"/>
          <w:szCs w:val="24"/>
          <w:lang w:val="uk-UA"/>
        </w:rPr>
      </w:pPr>
      <w:r w:rsidRPr="0021512C">
        <w:rPr>
          <w:rFonts w:cs="Times New Roman"/>
          <w:sz w:val="24"/>
          <w:szCs w:val="24"/>
          <w:lang w:val="uk-UA"/>
        </w:rPr>
        <w:t xml:space="preserve">Дейкстра Дисциплина программирования [Текст] / Э.Дейкстра; пер. с англ. И. Х. Зусман ; ред. Э. З. Любимский. – М.: Мир, 1978. – 275 с. </w:t>
      </w:r>
      <w:r w:rsidR="00EE75E6" w:rsidRPr="0021512C">
        <w:rPr>
          <w:rFonts w:cs="Times New Roman"/>
          <w:sz w:val="24"/>
          <w:szCs w:val="24"/>
          <w:lang w:val="uk-UA"/>
        </w:rPr>
        <w:t>– (Математическое обеспечение).</w:t>
      </w:r>
    </w:p>
    <w:p w:rsidR="001B7960" w:rsidRPr="003147D8" w:rsidRDefault="001B7960" w:rsidP="00F97E38">
      <w:pPr>
        <w:pStyle w:val="ListParagraph"/>
        <w:numPr>
          <w:ilvl w:val="0"/>
          <w:numId w:val="8"/>
        </w:numPr>
        <w:spacing w:after="0" w:line="360" w:lineRule="auto"/>
        <w:ind w:right="-23"/>
        <w:rPr>
          <w:rFonts w:cs="Times New Roman"/>
          <w:sz w:val="24"/>
          <w:szCs w:val="24"/>
          <w:lang w:val="uk-UA"/>
        </w:rPr>
      </w:pPr>
      <w:r w:rsidRPr="001B7960">
        <w:rPr>
          <w:rFonts w:cs="Times New Roman"/>
          <w:sz w:val="24"/>
          <w:szCs w:val="24"/>
          <w:lang w:val="uk-UA"/>
        </w:rPr>
        <w:t>Основные принципы веб-дизайна и их характеристики [Electronic resource] / www.designonstop.com. – 2018. – Mode of access : http://www.designonstop.com/webdesign/article/osnovnye-principy-veb-dizajna-i-ix-xarakteristiki.htm.</w:t>
      </w:r>
    </w:p>
    <w:p w:rsidR="00F051C0" w:rsidRPr="0021512C" w:rsidRDefault="00F051C0" w:rsidP="00F97E38">
      <w:pPr>
        <w:pStyle w:val="ListParagraph"/>
        <w:numPr>
          <w:ilvl w:val="0"/>
          <w:numId w:val="8"/>
        </w:numPr>
        <w:spacing w:after="0" w:line="360" w:lineRule="auto"/>
        <w:ind w:right="-23"/>
        <w:rPr>
          <w:rFonts w:cs="Times New Roman"/>
          <w:sz w:val="24"/>
          <w:szCs w:val="24"/>
          <w:lang w:val="uk-UA"/>
        </w:rPr>
      </w:pPr>
      <w:r w:rsidRPr="0021512C">
        <w:rPr>
          <w:rFonts w:cs="Times New Roman"/>
          <w:sz w:val="24"/>
          <w:szCs w:val="24"/>
          <w:lang w:val="uk-UA"/>
        </w:rPr>
        <w:t>ДСТУ 2844-94. Програмні засоби ЕОМ. Забезпечення якості. Терміни та визначення. – Введ. 1.08.1995.</w:t>
      </w:r>
    </w:p>
    <w:p w:rsidR="00A615C7" w:rsidRPr="0021512C" w:rsidRDefault="00A615C7" w:rsidP="00F97E38">
      <w:pPr>
        <w:pStyle w:val="ListParagraph"/>
        <w:numPr>
          <w:ilvl w:val="0"/>
          <w:numId w:val="8"/>
        </w:numPr>
        <w:spacing w:after="0" w:line="360" w:lineRule="auto"/>
        <w:ind w:right="-23"/>
        <w:rPr>
          <w:rFonts w:cs="Times New Roman"/>
          <w:sz w:val="24"/>
          <w:szCs w:val="24"/>
          <w:lang w:val="uk-UA"/>
        </w:rPr>
      </w:pPr>
      <w:r w:rsidRPr="0021512C">
        <w:rPr>
          <w:rFonts w:cs="Times New Roman"/>
          <w:sz w:val="24"/>
          <w:szCs w:val="24"/>
          <w:lang w:val="uk-UA"/>
        </w:rPr>
        <w:t>ДСТУ</w:t>
      </w:r>
      <w:r w:rsidR="0054602A" w:rsidRPr="0021512C">
        <w:rPr>
          <w:rFonts w:cs="Times New Roman"/>
          <w:sz w:val="24"/>
          <w:szCs w:val="24"/>
          <w:lang w:val="uk-UA"/>
        </w:rPr>
        <w:t xml:space="preserve">2850-94. </w:t>
      </w:r>
      <w:r w:rsidR="0071443E" w:rsidRPr="0021512C">
        <w:rPr>
          <w:rFonts w:cs="Times New Roman"/>
          <w:sz w:val="24"/>
          <w:szCs w:val="24"/>
          <w:lang w:val="uk-UA"/>
        </w:rPr>
        <w:t>Програмні засоби ЕОМ. Показники і методі оцінювання якості</w:t>
      </w:r>
      <w:r w:rsidR="00E16270" w:rsidRPr="0021512C">
        <w:rPr>
          <w:rFonts w:cs="Times New Roman"/>
          <w:sz w:val="24"/>
          <w:szCs w:val="24"/>
          <w:lang w:val="uk-UA"/>
        </w:rPr>
        <w:t>. – К.: Держстандарт України, 1994.</w:t>
      </w:r>
    </w:p>
    <w:p w:rsidR="00356CA4" w:rsidRPr="0021512C" w:rsidRDefault="00356CA4" w:rsidP="00F97E38">
      <w:pPr>
        <w:pStyle w:val="ListParagraph"/>
        <w:numPr>
          <w:ilvl w:val="0"/>
          <w:numId w:val="8"/>
        </w:numPr>
        <w:spacing w:after="0" w:line="360" w:lineRule="auto"/>
        <w:ind w:right="-23"/>
        <w:rPr>
          <w:rFonts w:cs="Times New Roman"/>
          <w:sz w:val="24"/>
          <w:szCs w:val="24"/>
          <w:lang w:val="uk-UA"/>
        </w:rPr>
      </w:pPr>
      <w:r w:rsidRPr="0021512C">
        <w:rPr>
          <w:rFonts w:cs="Times New Roman"/>
          <w:sz w:val="24"/>
          <w:szCs w:val="24"/>
          <w:lang w:val="uk-UA"/>
        </w:rPr>
        <w:t>ISO/IEC 9126. 2001 Software Engineering – Software Product quality – Geneva, Switzerland: International Organization for Standartization</w:t>
      </w:r>
      <w:r w:rsidR="00976B26" w:rsidRPr="0021512C">
        <w:rPr>
          <w:rFonts w:cs="Times New Roman"/>
          <w:sz w:val="24"/>
          <w:szCs w:val="24"/>
          <w:lang w:val="uk-UA"/>
        </w:rPr>
        <w:t>.</w:t>
      </w:r>
    </w:p>
    <w:p w:rsidR="006D0B9D" w:rsidRPr="0021512C" w:rsidRDefault="006D0B9D" w:rsidP="00F97E38">
      <w:pPr>
        <w:pStyle w:val="ListParagraph"/>
        <w:numPr>
          <w:ilvl w:val="0"/>
          <w:numId w:val="8"/>
        </w:numPr>
        <w:spacing w:after="0" w:line="360" w:lineRule="auto"/>
        <w:ind w:right="-23"/>
        <w:rPr>
          <w:rFonts w:cs="Times New Roman"/>
          <w:sz w:val="24"/>
          <w:szCs w:val="24"/>
          <w:lang w:val="uk-UA"/>
        </w:rPr>
      </w:pPr>
      <w:r w:rsidRPr="0021512C">
        <w:rPr>
          <w:rFonts w:cs="Times New Roman"/>
          <w:sz w:val="24"/>
          <w:szCs w:val="24"/>
          <w:lang w:val="uk-UA"/>
        </w:rPr>
        <w:t xml:space="preserve">Веб-ресурс: </w:t>
      </w:r>
      <w:r w:rsidR="00862DDE" w:rsidRPr="0021512C">
        <w:rPr>
          <w:rFonts w:cs="Times New Roman"/>
          <w:sz w:val="24"/>
          <w:szCs w:val="24"/>
          <w:lang w:val="uk-UA"/>
        </w:rPr>
        <w:t>https://fossdoc.com/</w:t>
      </w:r>
    </w:p>
    <w:p w:rsidR="006D0B9D" w:rsidRPr="0021512C" w:rsidRDefault="006D0B9D" w:rsidP="00F97E38">
      <w:pPr>
        <w:pStyle w:val="ListParagraph"/>
        <w:numPr>
          <w:ilvl w:val="0"/>
          <w:numId w:val="8"/>
        </w:numPr>
        <w:spacing w:after="0" w:line="360" w:lineRule="auto"/>
        <w:ind w:right="-23"/>
        <w:rPr>
          <w:rFonts w:cs="Times New Roman"/>
          <w:sz w:val="24"/>
          <w:szCs w:val="24"/>
          <w:lang w:val="uk-UA"/>
        </w:rPr>
      </w:pPr>
      <w:r w:rsidRPr="0021512C">
        <w:rPr>
          <w:rFonts w:cs="Times New Roman"/>
          <w:sz w:val="24"/>
          <w:szCs w:val="24"/>
          <w:lang w:val="uk-UA"/>
        </w:rPr>
        <w:t xml:space="preserve">Веб-ресурс: </w:t>
      </w:r>
      <w:r w:rsidR="00402A71" w:rsidRPr="0021512C">
        <w:rPr>
          <w:rFonts w:cs="Times New Roman"/>
          <w:sz w:val="24"/>
          <w:szCs w:val="24"/>
          <w:lang w:val="uk-UA"/>
        </w:rPr>
        <w:t>http://infoplus.ua/</w:t>
      </w:r>
    </w:p>
    <w:p w:rsidR="00CD48F1" w:rsidRPr="00883F0B" w:rsidRDefault="00CD48F1" w:rsidP="00856522">
      <w:pPr>
        <w:spacing w:after="0" w:line="360" w:lineRule="auto"/>
        <w:ind w:right="-23" w:firstLine="340"/>
        <w:rPr>
          <w:rFonts w:cs="Times New Roman"/>
          <w:sz w:val="24"/>
          <w:szCs w:val="24"/>
          <w:lang w:val="uk-UA"/>
        </w:rPr>
      </w:pPr>
    </w:p>
    <w:sectPr w:rsidR="00CD48F1" w:rsidRPr="00883F0B" w:rsidSect="0083500C">
      <w:footerReference w:type="default" r:id="rId34"/>
      <w:pgSz w:w="11906" w:h="16838" w:code="9"/>
      <w:pgMar w:top="1134" w:right="851" w:bottom="1134" w:left="1701" w:header="709" w:footer="709" w:gutter="0"/>
      <w:pgNumType w:start="1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235BD" w:rsidRDefault="00E235BD" w:rsidP="003B40F2">
      <w:pPr>
        <w:spacing w:after="0" w:line="240" w:lineRule="auto"/>
      </w:pPr>
      <w:r>
        <w:separator/>
      </w:r>
    </w:p>
  </w:endnote>
  <w:endnote w:type="continuationSeparator" w:id="0">
    <w:p w:rsidR="00E235BD" w:rsidRDefault="00E235BD" w:rsidP="003B40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9246523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6076C0" w:rsidRDefault="006076C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B3020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6076C0" w:rsidRDefault="006076C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235BD" w:rsidRDefault="00E235BD" w:rsidP="003B40F2">
      <w:pPr>
        <w:spacing w:after="0" w:line="240" w:lineRule="auto"/>
      </w:pPr>
      <w:r>
        <w:separator/>
      </w:r>
    </w:p>
  </w:footnote>
  <w:footnote w:type="continuationSeparator" w:id="0">
    <w:p w:rsidR="00E235BD" w:rsidRDefault="00E235BD" w:rsidP="003B40F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80599B"/>
    <w:multiLevelType w:val="hybridMultilevel"/>
    <w:tmpl w:val="D876C642"/>
    <w:lvl w:ilvl="0" w:tplc="FC107CA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23145F68"/>
    <w:multiLevelType w:val="hybridMultilevel"/>
    <w:tmpl w:val="D3CA838E"/>
    <w:lvl w:ilvl="0" w:tplc="040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95A7E62"/>
    <w:multiLevelType w:val="hybridMultilevel"/>
    <w:tmpl w:val="8DF8D82A"/>
    <w:lvl w:ilvl="0" w:tplc="FC107C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CD32036"/>
    <w:multiLevelType w:val="hybridMultilevel"/>
    <w:tmpl w:val="C5A86008"/>
    <w:lvl w:ilvl="0" w:tplc="04090001">
      <w:start w:val="1"/>
      <w:numFmt w:val="bullet"/>
      <w:lvlText w:val=""/>
      <w:lvlJc w:val="left"/>
      <w:pPr>
        <w:ind w:left="643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4" w15:restartNumberingAfterBreak="0">
    <w:nsid w:val="4FE714C0"/>
    <w:multiLevelType w:val="hybridMultilevel"/>
    <w:tmpl w:val="5784FB8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6C75FFB"/>
    <w:multiLevelType w:val="hybridMultilevel"/>
    <w:tmpl w:val="D66A568A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749A072B"/>
    <w:multiLevelType w:val="hybridMultilevel"/>
    <w:tmpl w:val="4196655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7DD34DF"/>
    <w:multiLevelType w:val="hybridMultilevel"/>
    <w:tmpl w:val="2E0CD8CE"/>
    <w:lvl w:ilvl="0" w:tplc="04090011">
      <w:start w:val="1"/>
      <w:numFmt w:val="decimal"/>
      <w:lvlText w:val="%1)"/>
      <w:lvlJc w:val="left"/>
      <w:pPr>
        <w:ind w:left="1713" w:hanging="360"/>
      </w:pPr>
    </w:lvl>
    <w:lvl w:ilvl="1" w:tplc="04090019" w:tentative="1">
      <w:start w:val="1"/>
      <w:numFmt w:val="lowerLetter"/>
      <w:lvlText w:val="%2."/>
      <w:lvlJc w:val="left"/>
      <w:pPr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ind w:left="7473" w:hanging="180"/>
      </w:p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1"/>
  </w:num>
  <w:num w:numId="5">
    <w:abstractNumId w:val="7"/>
  </w:num>
  <w:num w:numId="6">
    <w:abstractNumId w:val="2"/>
  </w:num>
  <w:num w:numId="7">
    <w:abstractNumId w:val="4"/>
  </w:num>
  <w:num w:numId="8">
    <w:abstractNumId w:val="6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5774"/>
    <w:rsid w:val="00000389"/>
    <w:rsid w:val="00001633"/>
    <w:rsid w:val="00001D4A"/>
    <w:rsid w:val="000023AA"/>
    <w:rsid w:val="00006F73"/>
    <w:rsid w:val="00007379"/>
    <w:rsid w:val="000077EC"/>
    <w:rsid w:val="00011D3C"/>
    <w:rsid w:val="0001243C"/>
    <w:rsid w:val="00012539"/>
    <w:rsid w:val="00012D3C"/>
    <w:rsid w:val="000143EF"/>
    <w:rsid w:val="000146A4"/>
    <w:rsid w:val="00016565"/>
    <w:rsid w:val="00021303"/>
    <w:rsid w:val="000213F3"/>
    <w:rsid w:val="0002183F"/>
    <w:rsid w:val="0002249A"/>
    <w:rsid w:val="00022755"/>
    <w:rsid w:val="00024CBB"/>
    <w:rsid w:val="00025F4A"/>
    <w:rsid w:val="0002688C"/>
    <w:rsid w:val="000309D6"/>
    <w:rsid w:val="00030E6E"/>
    <w:rsid w:val="000333E4"/>
    <w:rsid w:val="00033E74"/>
    <w:rsid w:val="00037356"/>
    <w:rsid w:val="00040196"/>
    <w:rsid w:val="000418F2"/>
    <w:rsid w:val="00042201"/>
    <w:rsid w:val="00043C00"/>
    <w:rsid w:val="00046D21"/>
    <w:rsid w:val="00047988"/>
    <w:rsid w:val="000511FE"/>
    <w:rsid w:val="00051BA4"/>
    <w:rsid w:val="000528B0"/>
    <w:rsid w:val="00052C7C"/>
    <w:rsid w:val="00052E5C"/>
    <w:rsid w:val="00055D78"/>
    <w:rsid w:val="00056125"/>
    <w:rsid w:val="00057CE9"/>
    <w:rsid w:val="00061383"/>
    <w:rsid w:val="000623D8"/>
    <w:rsid w:val="00063C44"/>
    <w:rsid w:val="00064997"/>
    <w:rsid w:val="0006642D"/>
    <w:rsid w:val="00066A1A"/>
    <w:rsid w:val="00072421"/>
    <w:rsid w:val="00073F8C"/>
    <w:rsid w:val="00074AF8"/>
    <w:rsid w:val="00075A17"/>
    <w:rsid w:val="00075DA4"/>
    <w:rsid w:val="0007604F"/>
    <w:rsid w:val="00076F73"/>
    <w:rsid w:val="000774D9"/>
    <w:rsid w:val="00081D50"/>
    <w:rsid w:val="000824D8"/>
    <w:rsid w:val="00082E0E"/>
    <w:rsid w:val="00083B6E"/>
    <w:rsid w:val="000866D7"/>
    <w:rsid w:val="0009054C"/>
    <w:rsid w:val="00091B1E"/>
    <w:rsid w:val="00094C58"/>
    <w:rsid w:val="00096759"/>
    <w:rsid w:val="00096ADE"/>
    <w:rsid w:val="00097E2F"/>
    <w:rsid w:val="000A20A0"/>
    <w:rsid w:val="000A3234"/>
    <w:rsid w:val="000B0190"/>
    <w:rsid w:val="000B0FB7"/>
    <w:rsid w:val="000B2176"/>
    <w:rsid w:val="000B289D"/>
    <w:rsid w:val="000B471A"/>
    <w:rsid w:val="000B5B74"/>
    <w:rsid w:val="000B725E"/>
    <w:rsid w:val="000C0201"/>
    <w:rsid w:val="000C0749"/>
    <w:rsid w:val="000C0CAC"/>
    <w:rsid w:val="000C13CE"/>
    <w:rsid w:val="000C2DF9"/>
    <w:rsid w:val="000C3D68"/>
    <w:rsid w:val="000C4F1B"/>
    <w:rsid w:val="000C6226"/>
    <w:rsid w:val="000C67AC"/>
    <w:rsid w:val="000D0344"/>
    <w:rsid w:val="000D0347"/>
    <w:rsid w:val="000D264D"/>
    <w:rsid w:val="000D3B07"/>
    <w:rsid w:val="000D5237"/>
    <w:rsid w:val="000D63D0"/>
    <w:rsid w:val="000D6685"/>
    <w:rsid w:val="000E1F7A"/>
    <w:rsid w:val="000E21B9"/>
    <w:rsid w:val="000E3DA3"/>
    <w:rsid w:val="000E502C"/>
    <w:rsid w:val="000E59C6"/>
    <w:rsid w:val="000E7831"/>
    <w:rsid w:val="000F2A71"/>
    <w:rsid w:val="000F313B"/>
    <w:rsid w:val="000F4BEA"/>
    <w:rsid w:val="000F637F"/>
    <w:rsid w:val="001003F8"/>
    <w:rsid w:val="00100E44"/>
    <w:rsid w:val="00101197"/>
    <w:rsid w:val="00101D1B"/>
    <w:rsid w:val="00102126"/>
    <w:rsid w:val="0010269E"/>
    <w:rsid w:val="00103E5D"/>
    <w:rsid w:val="00106A17"/>
    <w:rsid w:val="0010744A"/>
    <w:rsid w:val="00107886"/>
    <w:rsid w:val="001135FA"/>
    <w:rsid w:val="00114376"/>
    <w:rsid w:val="001147AD"/>
    <w:rsid w:val="001151E9"/>
    <w:rsid w:val="0011615D"/>
    <w:rsid w:val="00120480"/>
    <w:rsid w:val="001229E8"/>
    <w:rsid w:val="0012346C"/>
    <w:rsid w:val="00124702"/>
    <w:rsid w:val="00125C68"/>
    <w:rsid w:val="00126ABE"/>
    <w:rsid w:val="00127C80"/>
    <w:rsid w:val="00130526"/>
    <w:rsid w:val="0013146B"/>
    <w:rsid w:val="00131CE1"/>
    <w:rsid w:val="00132932"/>
    <w:rsid w:val="00133829"/>
    <w:rsid w:val="00136B0F"/>
    <w:rsid w:val="00136F36"/>
    <w:rsid w:val="00137B45"/>
    <w:rsid w:val="00140455"/>
    <w:rsid w:val="0014091B"/>
    <w:rsid w:val="0014091E"/>
    <w:rsid w:val="00144A7F"/>
    <w:rsid w:val="00157595"/>
    <w:rsid w:val="001601A1"/>
    <w:rsid w:val="00161092"/>
    <w:rsid w:val="00163C1F"/>
    <w:rsid w:val="001642C5"/>
    <w:rsid w:val="00165D39"/>
    <w:rsid w:val="001673C9"/>
    <w:rsid w:val="001679A6"/>
    <w:rsid w:val="001706AF"/>
    <w:rsid w:val="00171EA1"/>
    <w:rsid w:val="001742A8"/>
    <w:rsid w:val="00175A18"/>
    <w:rsid w:val="00175D5F"/>
    <w:rsid w:val="0017672B"/>
    <w:rsid w:val="001823A9"/>
    <w:rsid w:val="0018410F"/>
    <w:rsid w:val="00184422"/>
    <w:rsid w:val="00187A76"/>
    <w:rsid w:val="00187DF4"/>
    <w:rsid w:val="00190927"/>
    <w:rsid w:val="00191022"/>
    <w:rsid w:val="00191F43"/>
    <w:rsid w:val="00193234"/>
    <w:rsid w:val="00193CBA"/>
    <w:rsid w:val="001963F5"/>
    <w:rsid w:val="001A00EB"/>
    <w:rsid w:val="001A2EBC"/>
    <w:rsid w:val="001A6C65"/>
    <w:rsid w:val="001A7FCF"/>
    <w:rsid w:val="001B3F82"/>
    <w:rsid w:val="001B5DB2"/>
    <w:rsid w:val="001B73FC"/>
    <w:rsid w:val="001B7960"/>
    <w:rsid w:val="001B7ABD"/>
    <w:rsid w:val="001B7F36"/>
    <w:rsid w:val="001C267E"/>
    <w:rsid w:val="001C3703"/>
    <w:rsid w:val="001C3E9A"/>
    <w:rsid w:val="001C48C7"/>
    <w:rsid w:val="001C4A3E"/>
    <w:rsid w:val="001C4C2E"/>
    <w:rsid w:val="001C54B1"/>
    <w:rsid w:val="001C639B"/>
    <w:rsid w:val="001D121A"/>
    <w:rsid w:val="001D1C38"/>
    <w:rsid w:val="001D29A5"/>
    <w:rsid w:val="001D483F"/>
    <w:rsid w:val="001D558F"/>
    <w:rsid w:val="001D55F5"/>
    <w:rsid w:val="001D58AD"/>
    <w:rsid w:val="001D771E"/>
    <w:rsid w:val="001E10F3"/>
    <w:rsid w:val="001E28D3"/>
    <w:rsid w:val="001E42C1"/>
    <w:rsid w:val="001E57E0"/>
    <w:rsid w:val="001E5C37"/>
    <w:rsid w:val="001E5F11"/>
    <w:rsid w:val="001E7D13"/>
    <w:rsid w:val="001F0FB7"/>
    <w:rsid w:val="001F15E1"/>
    <w:rsid w:val="001F172B"/>
    <w:rsid w:val="001F1FC2"/>
    <w:rsid w:val="001F3492"/>
    <w:rsid w:val="001F5835"/>
    <w:rsid w:val="001F70DF"/>
    <w:rsid w:val="002010FF"/>
    <w:rsid w:val="002025AA"/>
    <w:rsid w:val="00202B00"/>
    <w:rsid w:val="0020425D"/>
    <w:rsid w:val="002059D6"/>
    <w:rsid w:val="0021008B"/>
    <w:rsid w:val="002116A2"/>
    <w:rsid w:val="002116B1"/>
    <w:rsid w:val="00211BE1"/>
    <w:rsid w:val="002133BC"/>
    <w:rsid w:val="002143BF"/>
    <w:rsid w:val="0021512C"/>
    <w:rsid w:val="00216E97"/>
    <w:rsid w:val="002178E4"/>
    <w:rsid w:val="00217A63"/>
    <w:rsid w:val="00223357"/>
    <w:rsid w:val="00224ACE"/>
    <w:rsid w:val="00224FA1"/>
    <w:rsid w:val="002276FA"/>
    <w:rsid w:val="00230EE4"/>
    <w:rsid w:val="00232F36"/>
    <w:rsid w:val="002345F4"/>
    <w:rsid w:val="00234E77"/>
    <w:rsid w:val="00235FDD"/>
    <w:rsid w:val="00241835"/>
    <w:rsid w:val="002422DF"/>
    <w:rsid w:val="00243AAA"/>
    <w:rsid w:val="0024779C"/>
    <w:rsid w:val="00251E69"/>
    <w:rsid w:val="0025454C"/>
    <w:rsid w:val="00255F32"/>
    <w:rsid w:val="00256B29"/>
    <w:rsid w:val="00256E16"/>
    <w:rsid w:val="002572EB"/>
    <w:rsid w:val="002619F6"/>
    <w:rsid w:val="00262DC7"/>
    <w:rsid w:val="002637FD"/>
    <w:rsid w:val="002644E5"/>
    <w:rsid w:val="002660AE"/>
    <w:rsid w:val="00267184"/>
    <w:rsid w:val="00274457"/>
    <w:rsid w:val="00274567"/>
    <w:rsid w:val="00275F43"/>
    <w:rsid w:val="00275FCC"/>
    <w:rsid w:val="00275FE2"/>
    <w:rsid w:val="0027649D"/>
    <w:rsid w:val="00277CFC"/>
    <w:rsid w:val="00283FB0"/>
    <w:rsid w:val="002874B7"/>
    <w:rsid w:val="002875A9"/>
    <w:rsid w:val="002877C1"/>
    <w:rsid w:val="002904C1"/>
    <w:rsid w:val="00291E45"/>
    <w:rsid w:val="00293956"/>
    <w:rsid w:val="002946CB"/>
    <w:rsid w:val="00294978"/>
    <w:rsid w:val="002954CC"/>
    <w:rsid w:val="0029617B"/>
    <w:rsid w:val="0029740B"/>
    <w:rsid w:val="002A46F6"/>
    <w:rsid w:val="002A7BEC"/>
    <w:rsid w:val="002B00F6"/>
    <w:rsid w:val="002B02AC"/>
    <w:rsid w:val="002B04BA"/>
    <w:rsid w:val="002B0AFA"/>
    <w:rsid w:val="002B1840"/>
    <w:rsid w:val="002B1CFD"/>
    <w:rsid w:val="002B4A9E"/>
    <w:rsid w:val="002B4E52"/>
    <w:rsid w:val="002B5B52"/>
    <w:rsid w:val="002B6C01"/>
    <w:rsid w:val="002C232F"/>
    <w:rsid w:val="002C2661"/>
    <w:rsid w:val="002C3808"/>
    <w:rsid w:val="002C3B5F"/>
    <w:rsid w:val="002D32DC"/>
    <w:rsid w:val="002D4257"/>
    <w:rsid w:val="002D49B2"/>
    <w:rsid w:val="002D7DAE"/>
    <w:rsid w:val="002E281F"/>
    <w:rsid w:val="002E2FD7"/>
    <w:rsid w:val="002E5058"/>
    <w:rsid w:val="002E7B72"/>
    <w:rsid w:val="002F3734"/>
    <w:rsid w:val="002F3DFC"/>
    <w:rsid w:val="002F3E96"/>
    <w:rsid w:val="002F53F1"/>
    <w:rsid w:val="002F6794"/>
    <w:rsid w:val="002F6D6F"/>
    <w:rsid w:val="002F7EAF"/>
    <w:rsid w:val="003009BB"/>
    <w:rsid w:val="00303713"/>
    <w:rsid w:val="003041A8"/>
    <w:rsid w:val="00310160"/>
    <w:rsid w:val="00310F65"/>
    <w:rsid w:val="00312394"/>
    <w:rsid w:val="00313C37"/>
    <w:rsid w:val="003147D8"/>
    <w:rsid w:val="00315042"/>
    <w:rsid w:val="0031641A"/>
    <w:rsid w:val="0031698E"/>
    <w:rsid w:val="003172E4"/>
    <w:rsid w:val="00317981"/>
    <w:rsid w:val="00317EB0"/>
    <w:rsid w:val="00320F03"/>
    <w:rsid w:val="00321AD7"/>
    <w:rsid w:val="00321C0D"/>
    <w:rsid w:val="003221B6"/>
    <w:rsid w:val="00322FA2"/>
    <w:rsid w:val="0032532F"/>
    <w:rsid w:val="00326841"/>
    <w:rsid w:val="00327607"/>
    <w:rsid w:val="00327720"/>
    <w:rsid w:val="003303A9"/>
    <w:rsid w:val="00331E1D"/>
    <w:rsid w:val="00332401"/>
    <w:rsid w:val="00333E94"/>
    <w:rsid w:val="00334D24"/>
    <w:rsid w:val="00335CF4"/>
    <w:rsid w:val="00340F14"/>
    <w:rsid w:val="00342D68"/>
    <w:rsid w:val="003442B0"/>
    <w:rsid w:val="00345EA1"/>
    <w:rsid w:val="00346850"/>
    <w:rsid w:val="00346E6A"/>
    <w:rsid w:val="0034789B"/>
    <w:rsid w:val="00352662"/>
    <w:rsid w:val="0035287A"/>
    <w:rsid w:val="00354694"/>
    <w:rsid w:val="00356548"/>
    <w:rsid w:val="00356CA4"/>
    <w:rsid w:val="0036138F"/>
    <w:rsid w:val="003650A5"/>
    <w:rsid w:val="00366BC0"/>
    <w:rsid w:val="00370C51"/>
    <w:rsid w:val="003719C4"/>
    <w:rsid w:val="0037274A"/>
    <w:rsid w:val="00373185"/>
    <w:rsid w:val="0037409B"/>
    <w:rsid w:val="00376408"/>
    <w:rsid w:val="00377687"/>
    <w:rsid w:val="0038125C"/>
    <w:rsid w:val="0038592B"/>
    <w:rsid w:val="003863E9"/>
    <w:rsid w:val="00387AB4"/>
    <w:rsid w:val="003904CF"/>
    <w:rsid w:val="00392BDC"/>
    <w:rsid w:val="00392C76"/>
    <w:rsid w:val="00395D7D"/>
    <w:rsid w:val="00396190"/>
    <w:rsid w:val="003A0557"/>
    <w:rsid w:val="003A3DE2"/>
    <w:rsid w:val="003A6074"/>
    <w:rsid w:val="003A6E41"/>
    <w:rsid w:val="003B1F66"/>
    <w:rsid w:val="003B2738"/>
    <w:rsid w:val="003B40F2"/>
    <w:rsid w:val="003B458B"/>
    <w:rsid w:val="003B5EB6"/>
    <w:rsid w:val="003B6DCF"/>
    <w:rsid w:val="003B769C"/>
    <w:rsid w:val="003C3D9D"/>
    <w:rsid w:val="003C3F04"/>
    <w:rsid w:val="003C4FA5"/>
    <w:rsid w:val="003D001A"/>
    <w:rsid w:val="003D09A0"/>
    <w:rsid w:val="003D10B5"/>
    <w:rsid w:val="003D1E9D"/>
    <w:rsid w:val="003D2B2A"/>
    <w:rsid w:val="003D2BFA"/>
    <w:rsid w:val="003D33AC"/>
    <w:rsid w:val="003D44B5"/>
    <w:rsid w:val="003D53FA"/>
    <w:rsid w:val="003D5436"/>
    <w:rsid w:val="003D55F5"/>
    <w:rsid w:val="003D64ED"/>
    <w:rsid w:val="003D673C"/>
    <w:rsid w:val="003E247B"/>
    <w:rsid w:val="003E27D3"/>
    <w:rsid w:val="003E302A"/>
    <w:rsid w:val="003E5800"/>
    <w:rsid w:val="003E63BF"/>
    <w:rsid w:val="003F0184"/>
    <w:rsid w:val="003F2EC4"/>
    <w:rsid w:val="003F326C"/>
    <w:rsid w:val="003F3D16"/>
    <w:rsid w:val="003F4E28"/>
    <w:rsid w:val="003F4F9E"/>
    <w:rsid w:val="003F5CBA"/>
    <w:rsid w:val="003F6E9A"/>
    <w:rsid w:val="003F7BA0"/>
    <w:rsid w:val="00400281"/>
    <w:rsid w:val="00400569"/>
    <w:rsid w:val="00401023"/>
    <w:rsid w:val="0040121E"/>
    <w:rsid w:val="00401907"/>
    <w:rsid w:val="00401F2C"/>
    <w:rsid w:val="00402A71"/>
    <w:rsid w:val="00403643"/>
    <w:rsid w:val="00403A59"/>
    <w:rsid w:val="00404734"/>
    <w:rsid w:val="00404885"/>
    <w:rsid w:val="00404A2D"/>
    <w:rsid w:val="00406385"/>
    <w:rsid w:val="00406607"/>
    <w:rsid w:val="00406940"/>
    <w:rsid w:val="0041450E"/>
    <w:rsid w:val="004145B2"/>
    <w:rsid w:val="00415E43"/>
    <w:rsid w:val="00416328"/>
    <w:rsid w:val="00420273"/>
    <w:rsid w:val="00421FF4"/>
    <w:rsid w:val="004247B8"/>
    <w:rsid w:val="004249B6"/>
    <w:rsid w:val="00425538"/>
    <w:rsid w:val="004273A0"/>
    <w:rsid w:val="00431896"/>
    <w:rsid w:val="004320BF"/>
    <w:rsid w:val="00434063"/>
    <w:rsid w:val="0043459D"/>
    <w:rsid w:val="00435D99"/>
    <w:rsid w:val="00436EF3"/>
    <w:rsid w:val="004373CA"/>
    <w:rsid w:val="00437F61"/>
    <w:rsid w:val="0044066E"/>
    <w:rsid w:val="00440A83"/>
    <w:rsid w:val="004438C9"/>
    <w:rsid w:val="004453F4"/>
    <w:rsid w:val="00446582"/>
    <w:rsid w:val="0044676B"/>
    <w:rsid w:val="00447314"/>
    <w:rsid w:val="004479CB"/>
    <w:rsid w:val="0045090D"/>
    <w:rsid w:val="00450985"/>
    <w:rsid w:val="00451AE2"/>
    <w:rsid w:val="00452140"/>
    <w:rsid w:val="004527E9"/>
    <w:rsid w:val="00452D8F"/>
    <w:rsid w:val="00455752"/>
    <w:rsid w:val="00455FF5"/>
    <w:rsid w:val="004572AB"/>
    <w:rsid w:val="0045745E"/>
    <w:rsid w:val="00457CED"/>
    <w:rsid w:val="0046093F"/>
    <w:rsid w:val="004638EA"/>
    <w:rsid w:val="00464D9A"/>
    <w:rsid w:val="00466162"/>
    <w:rsid w:val="00471BDF"/>
    <w:rsid w:val="0048303F"/>
    <w:rsid w:val="00483602"/>
    <w:rsid w:val="004837A6"/>
    <w:rsid w:val="00484406"/>
    <w:rsid w:val="004858EA"/>
    <w:rsid w:val="00485998"/>
    <w:rsid w:val="00485C1E"/>
    <w:rsid w:val="00491A9A"/>
    <w:rsid w:val="00492A37"/>
    <w:rsid w:val="0049404F"/>
    <w:rsid w:val="004979DB"/>
    <w:rsid w:val="004A0C09"/>
    <w:rsid w:val="004A3CFB"/>
    <w:rsid w:val="004A42B9"/>
    <w:rsid w:val="004A4549"/>
    <w:rsid w:val="004A4E5F"/>
    <w:rsid w:val="004A69E1"/>
    <w:rsid w:val="004A7559"/>
    <w:rsid w:val="004A7648"/>
    <w:rsid w:val="004A78E0"/>
    <w:rsid w:val="004B0080"/>
    <w:rsid w:val="004B01DE"/>
    <w:rsid w:val="004B0A4B"/>
    <w:rsid w:val="004B0C2B"/>
    <w:rsid w:val="004B13C0"/>
    <w:rsid w:val="004B15FF"/>
    <w:rsid w:val="004B211D"/>
    <w:rsid w:val="004B5B99"/>
    <w:rsid w:val="004B6D64"/>
    <w:rsid w:val="004B7F2F"/>
    <w:rsid w:val="004C2C65"/>
    <w:rsid w:val="004C2D4C"/>
    <w:rsid w:val="004C40D7"/>
    <w:rsid w:val="004C4DFA"/>
    <w:rsid w:val="004C51F6"/>
    <w:rsid w:val="004C6851"/>
    <w:rsid w:val="004D0043"/>
    <w:rsid w:val="004D07D4"/>
    <w:rsid w:val="004D15BE"/>
    <w:rsid w:val="004D1648"/>
    <w:rsid w:val="004D2310"/>
    <w:rsid w:val="004D2577"/>
    <w:rsid w:val="004D413F"/>
    <w:rsid w:val="004D654E"/>
    <w:rsid w:val="004D7576"/>
    <w:rsid w:val="004E040F"/>
    <w:rsid w:val="004E0B5A"/>
    <w:rsid w:val="004E1529"/>
    <w:rsid w:val="004E2E08"/>
    <w:rsid w:val="004E370F"/>
    <w:rsid w:val="004E3A9E"/>
    <w:rsid w:val="004E537F"/>
    <w:rsid w:val="004E5C39"/>
    <w:rsid w:val="004E6A11"/>
    <w:rsid w:val="004F030E"/>
    <w:rsid w:val="004F0557"/>
    <w:rsid w:val="004F22C2"/>
    <w:rsid w:val="004F325C"/>
    <w:rsid w:val="00501F13"/>
    <w:rsid w:val="00501F4B"/>
    <w:rsid w:val="005041BC"/>
    <w:rsid w:val="00505DF9"/>
    <w:rsid w:val="0050638C"/>
    <w:rsid w:val="005117C7"/>
    <w:rsid w:val="00511C75"/>
    <w:rsid w:val="005125FD"/>
    <w:rsid w:val="00512718"/>
    <w:rsid w:val="00513C12"/>
    <w:rsid w:val="005165C3"/>
    <w:rsid w:val="0052021C"/>
    <w:rsid w:val="00521BE4"/>
    <w:rsid w:val="00522708"/>
    <w:rsid w:val="00523BA6"/>
    <w:rsid w:val="0052484B"/>
    <w:rsid w:val="00524FD3"/>
    <w:rsid w:val="00525B44"/>
    <w:rsid w:val="00526680"/>
    <w:rsid w:val="005273D5"/>
    <w:rsid w:val="00531D99"/>
    <w:rsid w:val="0053271B"/>
    <w:rsid w:val="0053452F"/>
    <w:rsid w:val="00534A29"/>
    <w:rsid w:val="00535EFF"/>
    <w:rsid w:val="00536289"/>
    <w:rsid w:val="00537642"/>
    <w:rsid w:val="00540246"/>
    <w:rsid w:val="00540572"/>
    <w:rsid w:val="00540E02"/>
    <w:rsid w:val="005418E2"/>
    <w:rsid w:val="00541A1D"/>
    <w:rsid w:val="005426CF"/>
    <w:rsid w:val="00542944"/>
    <w:rsid w:val="0054360A"/>
    <w:rsid w:val="0054602A"/>
    <w:rsid w:val="005460D1"/>
    <w:rsid w:val="0054694A"/>
    <w:rsid w:val="00550511"/>
    <w:rsid w:val="00552496"/>
    <w:rsid w:val="005525B9"/>
    <w:rsid w:val="00552BF9"/>
    <w:rsid w:val="00554706"/>
    <w:rsid w:val="00555CC3"/>
    <w:rsid w:val="00557C86"/>
    <w:rsid w:val="00561AC5"/>
    <w:rsid w:val="00561B16"/>
    <w:rsid w:val="00565DAB"/>
    <w:rsid w:val="0056626D"/>
    <w:rsid w:val="005674BE"/>
    <w:rsid w:val="0056763D"/>
    <w:rsid w:val="00571203"/>
    <w:rsid w:val="00571D7D"/>
    <w:rsid w:val="0057219F"/>
    <w:rsid w:val="005722F5"/>
    <w:rsid w:val="00573178"/>
    <w:rsid w:val="00575E38"/>
    <w:rsid w:val="00575E45"/>
    <w:rsid w:val="005763D0"/>
    <w:rsid w:val="00576C92"/>
    <w:rsid w:val="0057777A"/>
    <w:rsid w:val="00581FB2"/>
    <w:rsid w:val="005836FB"/>
    <w:rsid w:val="00584819"/>
    <w:rsid w:val="00584A04"/>
    <w:rsid w:val="005868B4"/>
    <w:rsid w:val="005869F3"/>
    <w:rsid w:val="00586DBB"/>
    <w:rsid w:val="005902C9"/>
    <w:rsid w:val="00590B7C"/>
    <w:rsid w:val="00590DD7"/>
    <w:rsid w:val="00591FEB"/>
    <w:rsid w:val="005953B4"/>
    <w:rsid w:val="005A2593"/>
    <w:rsid w:val="005A34D8"/>
    <w:rsid w:val="005A6066"/>
    <w:rsid w:val="005B13AB"/>
    <w:rsid w:val="005B13CD"/>
    <w:rsid w:val="005B3371"/>
    <w:rsid w:val="005B5686"/>
    <w:rsid w:val="005B6345"/>
    <w:rsid w:val="005C0865"/>
    <w:rsid w:val="005C08A7"/>
    <w:rsid w:val="005C0BA9"/>
    <w:rsid w:val="005C176C"/>
    <w:rsid w:val="005C3502"/>
    <w:rsid w:val="005C469C"/>
    <w:rsid w:val="005C522F"/>
    <w:rsid w:val="005C5435"/>
    <w:rsid w:val="005C610B"/>
    <w:rsid w:val="005D1323"/>
    <w:rsid w:val="005D1496"/>
    <w:rsid w:val="005D2526"/>
    <w:rsid w:val="005E0938"/>
    <w:rsid w:val="005E25F1"/>
    <w:rsid w:val="005E31FE"/>
    <w:rsid w:val="005E321B"/>
    <w:rsid w:val="005E3E2A"/>
    <w:rsid w:val="005E5F10"/>
    <w:rsid w:val="005E69D2"/>
    <w:rsid w:val="005E700C"/>
    <w:rsid w:val="005F19D1"/>
    <w:rsid w:val="005F361B"/>
    <w:rsid w:val="005F4C29"/>
    <w:rsid w:val="005F4ED1"/>
    <w:rsid w:val="005F5BD8"/>
    <w:rsid w:val="005F73A2"/>
    <w:rsid w:val="005F7442"/>
    <w:rsid w:val="005F7D95"/>
    <w:rsid w:val="006013B7"/>
    <w:rsid w:val="00602AC4"/>
    <w:rsid w:val="00604C1D"/>
    <w:rsid w:val="006076C0"/>
    <w:rsid w:val="00610094"/>
    <w:rsid w:val="00610FBF"/>
    <w:rsid w:val="00613282"/>
    <w:rsid w:val="006136B7"/>
    <w:rsid w:val="006175D0"/>
    <w:rsid w:val="00622809"/>
    <w:rsid w:val="00622877"/>
    <w:rsid w:val="0062358D"/>
    <w:rsid w:val="00623EB5"/>
    <w:rsid w:val="006240A6"/>
    <w:rsid w:val="00625468"/>
    <w:rsid w:val="00625E36"/>
    <w:rsid w:val="0062722B"/>
    <w:rsid w:val="00627367"/>
    <w:rsid w:val="00632B31"/>
    <w:rsid w:val="00633035"/>
    <w:rsid w:val="00633037"/>
    <w:rsid w:val="00634762"/>
    <w:rsid w:val="00634C37"/>
    <w:rsid w:val="00637B77"/>
    <w:rsid w:val="00643300"/>
    <w:rsid w:val="006457CF"/>
    <w:rsid w:val="00646E99"/>
    <w:rsid w:val="00647131"/>
    <w:rsid w:val="0065082E"/>
    <w:rsid w:val="00650C73"/>
    <w:rsid w:val="00651A88"/>
    <w:rsid w:val="006525DB"/>
    <w:rsid w:val="00652A2A"/>
    <w:rsid w:val="00656510"/>
    <w:rsid w:val="00662E19"/>
    <w:rsid w:val="00663FE3"/>
    <w:rsid w:val="00664FE8"/>
    <w:rsid w:val="00665EE8"/>
    <w:rsid w:val="0066695B"/>
    <w:rsid w:val="00667852"/>
    <w:rsid w:val="00671A3D"/>
    <w:rsid w:val="00672B9F"/>
    <w:rsid w:val="00673421"/>
    <w:rsid w:val="00675ABF"/>
    <w:rsid w:val="00676069"/>
    <w:rsid w:val="006776C5"/>
    <w:rsid w:val="0068208B"/>
    <w:rsid w:val="00682B43"/>
    <w:rsid w:val="00682FE6"/>
    <w:rsid w:val="00685069"/>
    <w:rsid w:val="00685A18"/>
    <w:rsid w:val="00691FB5"/>
    <w:rsid w:val="00692C4B"/>
    <w:rsid w:val="00693527"/>
    <w:rsid w:val="0069367A"/>
    <w:rsid w:val="00694F0C"/>
    <w:rsid w:val="006952CF"/>
    <w:rsid w:val="00695FDD"/>
    <w:rsid w:val="0069775A"/>
    <w:rsid w:val="006A0B4B"/>
    <w:rsid w:val="006A1211"/>
    <w:rsid w:val="006A20A2"/>
    <w:rsid w:val="006A2FF8"/>
    <w:rsid w:val="006A333D"/>
    <w:rsid w:val="006A3BDE"/>
    <w:rsid w:val="006A515C"/>
    <w:rsid w:val="006A5528"/>
    <w:rsid w:val="006A7E0F"/>
    <w:rsid w:val="006B12B3"/>
    <w:rsid w:val="006B4DD4"/>
    <w:rsid w:val="006C0A69"/>
    <w:rsid w:val="006C2C2F"/>
    <w:rsid w:val="006C2C80"/>
    <w:rsid w:val="006C3028"/>
    <w:rsid w:val="006C3685"/>
    <w:rsid w:val="006C479D"/>
    <w:rsid w:val="006C5246"/>
    <w:rsid w:val="006C529F"/>
    <w:rsid w:val="006C5F0C"/>
    <w:rsid w:val="006D0371"/>
    <w:rsid w:val="006D0853"/>
    <w:rsid w:val="006D0B9D"/>
    <w:rsid w:val="006D1A5F"/>
    <w:rsid w:val="006D3558"/>
    <w:rsid w:val="006D420B"/>
    <w:rsid w:val="006D46C2"/>
    <w:rsid w:val="006D549D"/>
    <w:rsid w:val="006D6BA6"/>
    <w:rsid w:val="006E11B5"/>
    <w:rsid w:val="006E2274"/>
    <w:rsid w:val="006E362A"/>
    <w:rsid w:val="006E36AA"/>
    <w:rsid w:val="006E4770"/>
    <w:rsid w:val="006E54CD"/>
    <w:rsid w:val="006E59AA"/>
    <w:rsid w:val="006E5E62"/>
    <w:rsid w:val="006E6D2A"/>
    <w:rsid w:val="006E71C8"/>
    <w:rsid w:val="006E7717"/>
    <w:rsid w:val="006F0866"/>
    <w:rsid w:val="006F3011"/>
    <w:rsid w:val="006F41AF"/>
    <w:rsid w:val="006F5115"/>
    <w:rsid w:val="006F600E"/>
    <w:rsid w:val="006F60C1"/>
    <w:rsid w:val="00700579"/>
    <w:rsid w:val="007038AA"/>
    <w:rsid w:val="00703953"/>
    <w:rsid w:val="007049D6"/>
    <w:rsid w:val="007074F4"/>
    <w:rsid w:val="007107DD"/>
    <w:rsid w:val="0071368D"/>
    <w:rsid w:val="00713CE4"/>
    <w:rsid w:val="00714254"/>
    <w:rsid w:val="0071443E"/>
    <w:rsid w:val="00714B49"/>
    <w:rsid w:val="00714C2E"/>
    <w:rsid w:val="00715D48"/>
    <w:rsid w:val="00717679"/>
    <w:rsid w:val="007205DD"/>
    <w:rsid w:val="007212A0"/>
    <w:rsid w:val="00725EC8"/>
    <w:rsid w:val="00726415"/>
    <w:rsid w:val="00727D98"/>
    <w:rsid w:val="0073100F"/>
    <w:rsid w:val="0073117C"/>
    <w:rsid w:val="00732430"/>
    <w:rsid w:val="0073292A"/>
    <w:rsid w:val="0073352F"/>
    <w:rsid w:val="00733C90"/>
    <w:rsid w:val="00736C2A"/>
    <w:rsid w:val="00742EC6"/>
    <w:rsid w:val="00743BE6"/>
    <w:rsid w:val="00744B4A"/>
    <w:rsid w:val="00744E6C"/>
    <w:rsid w:val="007464CF"/>
    <w:rsid w:val="007479BC"/>
    <w:rsid w:val="00752153"/>
    <w:rsid w:val="00753189"/>
    <w:rsid w:val="007539D5"/>
    <w:rsid w:val="00754A34"/>
    <w:rsid w:val="00756887"/>
    <w:rsid w:val="00756A96"/>
    <w:rsid w:val="00757582"/>
    <w:rsid w:val="0075777D"/>
    <w:rsid w:val="00757AA1"/>
    <w:rsid w:val="00760451"/>
    <w:rsid w:val="007616A1"/>
    <w:rsid w:val="00761E59"/>
    <w:rsid w:val="00766330"/>
    <w:rsid w:val="00770477"/>
    <w:rsid w:val="00770E36"/>
    <w:rsid w:val="0077383A"/>
    <w:rsid w:val="00775607"/>
    <w:rsid w:val="007766CF"/>
    <w:rsid w:val="0078253A"/>
    <w:rsid w:val="00783126"/>
    <w:rsid w:val="007841A6"/>
    <w:rsid w:val="007870A7"/>
    <w:rsid w:val="00790142"/>
    <w:rsid w:val="007920E5"/>
    <w:rsid w:val="00792C6B"/>
    <w:rsid w:val="00793EDA"/>
    <w:rsid w:val="00795329"/>
    <w:rsid w:val="00795874"/>
    <w:rsid w:val="0079687F"/>
    <w:rsid w:val="007A1209"/>
    <w:rsid w:val="007A131B"/>
    <w:rsid w:val="007A1347"/>
    <w:rsid w:val="007A22F8"/>
    <w:rsid w:val="007A357F"/>
    <w:rsid w:val="007A40FF"/>
    <w:rsid w:val="007A4179"/>
    <w:rsid w:val="007A497D"/>
    <w:rsid w:val="007A5F7A"/>
    <w:rsid w:val="007B071E"/>
    <w:rsid w:val="007B0FAF"/>
    <w:rsid w:val="007B139D"/>
    <w:rsid w:val="007B26EA"/>
    <w:rsid w:val="007C0999"/>
    <w:rsid w:val="007C1D43"/>
    <w:rsid w:val="007C288A"/>
    <w:rsid w:val="007C593A"/>
    <w:rsid w:val="007C78F2"/>
    <w:rsid w:val="007D2B59"/>
    <w:rsid w:val="007D2C91"/>
    <w:rsid w:val="007D2F01"/>
    <w:rsid w:val="007D56EB"/>
    <w:rsid w:val="007D5C32"/>
    <w:rsid w:val="007D6FAC"/>
    <w:rsid w:val="007D7CCF"/>
    <w:rsid w:val="007E0C7C"/>
    <w:rsid w:val="007E0FDF"/>
    <w:rsid w:val="007E2202"/>
    <w:rsid w:val="007E33F6"/>
    <w:rsid w:val="007E4129"/>
    <w:rsid w:val="007E453B"/>
    <w:rsid w:val="007E4875"/>
    <w:rsid w:val="007E5740"/>
    <w:rsid w:val="007E681C"/>
    <w:rsid w:val="007E710E"/>
    <w:rsid w:val="007F124A"/>
    <w:rsid w:val="007F139F"/>
    <w:rsid w:val="007F2EE6"/>
    <w:rsid w:val="0080286B"/>
    <w:rsid w:val="00803F7F"/>
    <w:rsid w:val="0080421A"/>
    <w:rsid w:val="008078BD"/>
    <w:rsid w:val="0080796E"/>
    <w:rsid w:val="00810090"/>
    <w:rsid w:val="0081393F"/>
    <w:rsid w:val="00816399"/>
    <w:rsid w:val="00820063"/>
    <w:rsid w:val="008217C6"/>
    <w:rsid w:val="00821B7A"/>
    <w:rsid w:val="00822BB5"/>
    <w:rsid w:val="0082327C"/>
    <w:rsid w:val="00824CB2"/>
    <w:rsid w:val="00825970"/>
    <w:rsid w:val="00825CCB"/>
    <w:rsid w:val="00825D9D"/>
    <w:rsid w:val="008318B4"/>
    <w:rsid w:val="0083376B"/>
    <w:rsid w:val="00833CA2"/>
    <w:rsid w:val="00834E3E"/>
    <w:rsid w:val="0083500C"/>
    <w:rsid w:val="008366B1"/>
    <w:rsid w:val="0083687E"/>
    <w:rsid w:val="008370F5"/>
    <w:rsid w:val="00837D04"/>
    <w:rsid w:val="008402A4"/>
    <w:rsid w:val="008428B6"/>
    <w:rsid w:val="008440F7"/>
    <w:rsid w:val="008469C8"/>
    <w:rsid w:val="00854BB3"/>
    <w:rsid w:val="0085532E"/>
    <w:rsid w:val="00856522"/>
    <w:rsid w:val="00856F0E"/>
    <w:rsid w:val="008607EA"/>
    <w:rsid w:val="00861819"/>
    <w:rsid w:val="00862DDE"/>
    <w:rsid w:val="00864F31"/>
    <w:rsid w:val="00873D77"/>
    <w:rsid w:val="00875E06"/>
    <w:rsid w:val="00876ADE"/>
    <w:rsid w:val="008775CC"/>
    <w:rsid w:val="00880A40"/>
    <w:rsid w:val="00880B05"/>
    <w:rsid w:val="00880CCD"/>
    <w:rsid w:val="00881BE8"/>
    <w:rsid w:val="00881EF7"/>
    <w:rsid w:val="00883F0B"/>
    <w:rsid w:val="008843AE"/>
    <w:rsid w:val="00884841"/>
    <w:rsid w:val="00885A4F"/>
    <w:rsid w:val="00885B63"/>
    <w:rsid w:val="00890E66"/>
    <w:rsid w:val="00891E1D"/>
    <w:rsid w:val="00896FB5"/>
    <w:rsid w:val="008970E7"/>
    <w:rsid w:val="008971D8"/>
    <w:rsid w:val="008A0036"/>
    <w:rsid w:val="008A0154"/>
    <w:rsid w:val="008A0243"/>
    <w:rsid w:val="008A0F5C"/>
    <w:rsid w:val="008A1A9C"/>
    <w:rsid w:val="008A30E5"/>
    <w:rsid w:val="008A3D94"/>
    <w:rsid w:val="008A55D8"/>
    <w:rsid w:val="008A7742"/>
    <w:rsid w:val="008A7E47"/>
    <w:rsid w:val="008B00F5"/>
    <w:rsid w:val="008B2B36"/>
    <w:rsid w:val="008B2BD1"/>
    <w:rsid w:val="008B3020"/>
    <w:rsid w:val="008B587E"/>
    <w:rsid w:val="008B6085"/>
    <w:rsid w:val="008B73C5"/>
    <w:rsid w:val="008C04BA"/>
    <w:rsid w:val="008C0905"/>
    <w:rsid w:val="008C10B7"/>
    <w:rsid w:val="008C1126"/>
    <w:rsid w:val="008C203E"/>
    <w:rsid w:val="008C3D83"/>
    <w:rsid w:val="008C4485"/>
    <w:rsid w:val="008C4FC4"/>
    <w:rsid w:val="008C52A7"/>
    <w:rsid w:val="008C5420"/>
    <w:rsid w:val="008C75F2"/>
    <w:rsid w:val="008D228F"/>
    <w:rsid w:val="008D280C"/>
    <w:rsid w:val="008D36A2"/>
    <w:rsid w:val="008D3ECB"/>
    <w:rsid w:val="008D4086"/>
    <w:rsid w:val="008D4505"/>
    <w:rsid w:val="008D75CD"/>
    <w:rsid w:val="008D7EB9"/>
    <w:rsid w:val="008E0120"/>
    <w:rsid w:val="008E05FF"/>
    <w:rsid w:val="008E090A"/>
    <w:rsid w:val="008E0FF2"/>
    <w:rsid w:val="008E5AC4"/>
    <w:rsid w:val="008E663E"/>
    <w:rsid w:val="008E6FDE"/>
    <w:rsid w:val="008F0324"/>
    <w:rsid w:val="008F35AE"/>
    <w:rsid w:val="008F3EC3"/>
    <w:rsid w:val="008F63D9"/>
    <w:rsid w:val="008F7B1A"/>
    <w:rsid w:val="00901637"/>
    <w:rsid w:val="0090418D"/>
    <w:rsid w:val="009057C2"/>
    <w:rsid w:val="00905DC0"/>
    <w:rsid w:val="00907356"/>
    <w:rsid w:val="00912736"/>
    <w:rsid w:val="00916FE4"/>
    <w:rsid w:val="00917E3D"/>
    <w:rsid w:val="00920B64"/>
    <w:rsid w:val="00920E7A"/>
    <w:rsid w:val="00921450"/>
    <w:rsid w:val="00925FCD"/>
    <w:rsid w:val="00926BF3"/>
    <w:rsid w:val="009301BE"/>
    <w:rsid w:val="00930D35"/>
    <w:rsid w:val="00930E22"/>
    <w:rsid w:val="009376FD"/>
    <w:rsid w:val="0094045F"/>
    <w:rsid w:val="009422AC"/>
    <w:rsid w:val="0094251C"/>
    <w:rsid w:val="00942706"/>
    <w:rsid w:val="00946590"/>
    <w:rsid w:val="00947D50"/>
    <w:rsid w:val="00950166"/>
    <w:rsid w:val="00950A6E"/>
    <w:rsid w:val="00951239"/>
    <w:rsid w:val="009514B7"/>
    <w:rsid w:val="00952DDD"/>
    <w:rsid w:val="00954006"/>
    <w:rsid w:val="009572C8"/>
    <w:rsid w:val="009574E0"/>
    <w:rsid w:val="009618E4"/>
    <w:rsid w:val="00961E3F"/>
    <w:rsid w:val="0096256E"/>
    <w:rsid w:val="009625EB"/>
    <w:rsid w:val="009660D0"/>
    <w:rsid w:val="00966E5C"/>
    <w:rsid w:val="009674F3"/>
    <w:rsid w:val="00967BB0"/>
    <w:rsid w:val="0097213F"/>
    <w:rsid w:val="0097382E"/>
    <w:rsid w:val="00973959"/>
    <w:rsid w:val="00973F7C"/>
    <w:rsid w:val="0097464B"/>
    <w:rsid w:val="0097592D"/>
    <w:rsid w:val="009765C4"/>
    <w:rsid w:val="00976B26"/>
    <w:rsid w:val="00977C15"/>
    <w:rsid w:val="00977CA4"/>
    <w:rsid w:val="00981D7C"/>
    <w:rsid w:val="00982F48"/>
    <w:rsid w:val="00983465"/>
    <w:rsid w:val="009847D6"/>
    <w:rsid w:val="00985F8E"/>
    <w:rsid w:val="009870A4"/>
    <w:rsid w:val="00990CDD"/>
    <w:rsid w:val="009910AD"/>
    <w:rsid w:val="00991ABC"/>
    <w:rsid w:val="00991B0D"/>
    <w:rsid w:val="00991FB0"/>
    <w:rsid w:val="009925CC"/>
    <w:rsid w:val="00996AB4"/>
    <w:rsid w:val="00996E4F"/>
    <w:rsid w:val="009A135C"/>
    <w:rsid w:val="009A3BBF"/>
    <w:rsid w:val="009A5F51"/>
    <w:rsid w:val="009A7482"/>
    <w:rsid w:val="009A76D9"/>
    <w:rsid w:val="009B059B"/>
    <w:rsid w:val="009B0683"/>
    <w:rsid w:val="009B2E6A"/>
    <w:rsid w:val="009B45BA"/>
    <w:rsid w:val="009B4B0D"/>
    <w:rsid w:val="009B5317"/>
    <w:rsid w:val="009B563E"/>
    <w:rsid w:val="009B7156"/>
    <w:rsid w:val="009B7E7F"/>
    <w:rsid w:val="009C4423"/>
    <w:rsid w:val="009C7D2B"/>
    <w:rsid w:val="009D03E5"/>
    <w:rsid w:val="009D0722"/>
    <w:rsid w:val="009D09F0"/>
    <w:rsid w:val="009D0B22"/>
    <w:rsid w:val="009D1A8E"/>
    <w:rsid w:val="009D1F37"/>
    <w:rsid w:val="009D382F"/>
    <w:rsid w:val="009D63CB"/>
    <w:rsid w:val="009D6898"/>
    <w:rsid w:val="009D747A"/>
    <w:rsid w:val="009D7A6D"/>
    <w:rsid w:val="009E2DEE"/>
    <w:rsid w:val="009E3681"/>
    <w:rsid w:val="009E3A4C"/>
    <w:rsid w:val="009E4627"/>
    <w:rsid w:val="009E4974"/>
    <w:rsid w:val="009E5774"/>
    <w:rsid w:val="009E5931"/>
    <w:rsid w:val="009E5F60"/>
    <w:rsid w:val="009E63AA"/>
    <w:rsid w:val="009E7DF4"/>
    <w:rsid w:val="009F01C5"/>
    <w:rsid w:val="009F0327"/>
    <w:rsid w:val="009F165A"/>
    <w:rsid w:val="009F3CB4"/>
    <w:rsid w:val="009F45D8"/>
    <w:rsid w:val="009F6927"/>
    <w:rsid w:val="009F7E04"/>
    <w:rsid w:val="00A0194D"/>
    <w:rsid w:val="00A0405F"/>
    <w:rsid w:val="00A04A8F"/>
    <w:rsid w:val="00A058E3"/>
    <w:rsid w:val="00A07025"/>
    <w:rsid w:val="00A102CB"/>
    <w:rsid w:val="00A1089E"/>
    <w:rsid w:val="00A14A7F"/>
    <w:rsid w:val="00A14F8A"/>
    <w:rsid w:val="00A15696"/>
    <w:rsid w:val="00A163BC"/>
    <w:rsid w:val="00A16D57"/>
    <w:rsid w:val="00A2001A"/>
    <w:rsid w:val="00A214AF"/>
    <w:rsid w:val="00A23808"/>
    <w:rsid w:val="00A23992"/>
    <w:rsid w:val="00A254E7"/>
    <w:rsid w:val="00A25EF6"/>
    <w:rsid w:val="00A314E9"/>
    <w:rsid w:val="00A31A95"/>
    <w:rsid w:val="00A34D40"/>
    <w:rsid w:val="00A3585B"/>
    <w:rsid w:val="00A36DC1"/>
    <w:rsid w:val="00A43ABE"/>
    <w:rsid w:val="00A453A5"/>
    <w:rsid w:val="00A53010"/>
    <w:rsid w:val="00A57D2F"/>
    <w:rsid w:val="00A615C7"/>
    <w:rsid w:val="00A61C57"/>
    <w:rsid w:val="00A61FA0"/>
    <w:rsid w:val="00A630BB"/>
    <w:rsid w:val="00A65C1A"/>
    <w:rsid w:val="00A70AB1"/>
    <w:rsid w:val="00A72AF0"/>
    <w:rsid w:val="00A73943"/>
    <w:rsid w:val="00A777BB"/>
    <w:rsid w:val="00A77882"/>
    <w:rsid w:val="00A80D46"/>
    <w:rsid w:val="00A82584"/>
    <w:rsid w:val="00A82637"/>
    <w:rsid w:val="00A828AD"/>
    <w:rsid w:val="00A8305A"/>
    <w:rsid w:val="00A85905"/>
    <w:rsid w:val="00A8649C"/>
    <w:rsid w:val="00A86700"/>
    <w:rsid w:val="00A93E71"/>
    <w:rsid w:val="00A94CE2"/>
    <w:rsid w:val="00A96822"/>
    <w:rsid w:val="00A974F5"/>
    <w:rsid w:val="00A979C4"/>
    <w:rsid w:val="00A97DC8"/>
    <w:rsid w:val="00A97EAE"/>
    <w:rsid w:val="00AA0EE6"/>
    <w:rsid w:val="00AA2DD7"/>
    <w:rsid w:val="00AA5C55"/>
    <w:rsid w:val="00AB28E8"/>
    <w:rsid w:val="00AB35AB"/>
    <w:rsid w:val="00AB4D3D"/>
    <w:rsid w:val="00AB63E9"/>
    <w:rsid w:val="00AB696F"/>
    <w:rsid w:val="00AB7281"/>
    <w:rsid w:val="00AB73F8"/>
    <w:rsid w:val="00AB7C15"/>
    <w:rsid w:val="00AC0B17"/>
    <w:rsid w:val="00AC6A37"/>
    <w:rsid w:val="00AC6B74"/>
    <w:rsid w:val="00AC6F20"/>
    <w:rsid w:val="00AD0496"/>
    <w:rsid w:val="00AD049B"/>
    <w:rsid w:val="00AD1A49"/>
    <w:rsid w:val="00AD1C62"/>
    <w:rsid w:val="00AD3173"/>
    <w:rsid w:val="00AD5380"/>
    <w:rsid w:val="00AD5E18"/>
    <w:rsid w:val="00AD7677"/>
    <w:rsid w:val="00AE01AC"/>
    <w:rsid w:val="00AE282B"/>
    <w:rsid w:val="00AE4DAB"/>
    <w:rsid w:val="00AE5A0C"/>
    <w:rsid w:val="00AE5E33"/>
    <w:rsid w:val="00AE600D"/>
    <w:rsid w:val="00AE62E8"/>
    <w:rsid w:val="00AE7EFF"/>
    <w:rsid w:val="00AF069B"/>
    <w:rsid w:val="00AF35EB"/>
    <w:rsid w:val="00AF3A64"/>
    <w:rsid w:val="00AF3FD2"/>
    <w:rsid w:val="00AF6320"/>
    <w:rsid w:val="00AF6E83"/>
    <w:rsid w:val="00B01516"/>
    <w:rsid w:val="00B0161A"/>
    <w:rsid w:val="00B03486"/>
    <w:rsid w:val="00B03583"/>
    <w:rsid w:val="00B076E3"/>
    <w:rsid w:val="00B11C75"/>
    <w:rsid w:val="00B13D13"/>
    <w:rsid w:val="00B15815"/>
    <w:rsid w:val="00B1703A"/>
    <w:rsid w:val="00B20AD7"/>
    <w:rsid w:val="00B20E9A"/>
    <w:rsid w:val="00B2174B"/>
    <w:rsid w:val="00B222D4"/>
    <w:rsid w:val="00B24275"/>
    <w:rsid w:val="00B243E9"/>
    <w:rsid w:val="00B24415"/>
    <w:rsid w:val="00B2580E"/>
    <w:rsid w:val="00B2586F"/>
    <w:rsid w:val="00B25AF8"/>
    <w:rsid w:val="00B30647"/>
    <w:rsid w:val="00B3074F"/>
    <w:rsid w:val="00B30FAA"/>
    <w:rsid w:val="00B32EBE"/>
    <w:rsid w:val="00B36A81"/>
    <w:rsid w:val="00B42310"/>
    <w:rsid w:val="00B423C2"/>
    <w:rsid w:val="00B42AA6"/>
    <w:rsid w:val="00B44239"/>
    <w:rsid w:val="00B45274"/>
    <w:rsid w:val="00B4629A"/>
    <w:rsid w:val="00B46754"/>
    <w:rsid w:val="00B524F3"/>
    <w:rsid w:val="00B54D22"/>
    <w:rsid w:val="00B5751D"/>
    <w:rsid w:val="00B60769"/>
    <w:rsid w:val="00B60D1B"/>
    <w:rsid w:val="00B61F8F"/>
    <w:rsid w:val="00B62354"/>
    <w:rsid w:val="00B63AA2"/>
    <w:rsid w:val="00B652CB"/>
    <w:rsid w:val="00B654D3"/>
    <w:rsid w:val="00B6551C"/>
    <w:rsid w:val="00B66209"/>
    <w:rsid w:val="00B6742D"/>
    <w:rsid w:val="00B72224"/>
    <w:rsid w:val="00B72800"/>
    <w:rsid w:val="00B72930"/>
    <w:rsid w:val="00B73C44"/>
    <w:rsid w:val="00B73E58"/>
    <w:rsid w:val="00B75C1C"/>
    <w:rsid w:val="00B7773C"/>
    <w:rsid w:val="00B77DC1"/>
    <w:rsid w:val="00B81237"/>
    <w:rsid w:val="00B83204"/>
    <w:rsid w:val="00B8358F"/>
    <w:rsid w:val="00B84A0E"/>
    <w:rsid w:val="00B87DF6"/>
    <w:rsid w:val="00B90B8A"/>
    <w:rsid w:val="00B957E6"/>
    <w:rsid w:val="00B96E64"/>
    <w:rsid w:val="00B96F92"/>
    <w:rsid w:val="00B97619"/>
    <w:rsid w:val="00B976EA"/>
    <w:rsid w:val="00BA04D0"/>
    <w:rsid w:val="00BA07C1"/>
    <w:rsid w:val="00BA1770"/>
    <w:rsid w:val="00BA467A"/>
    <w:rsid w:val="00BA4881"/>
    <w:rsid w:val="00BA65E4"/>
    <w:rsid w:val="00BA74D1"/>
    <w:rsid w:val="00BB1B79"/>
    <w:rsid w:val="00BB2287"/>
    <w:rsid w:val="00BB31B9"/>
    <w:rsid w:val="00BB363C"/>
    <w:rsid w:val="00BB5A01"/>
    <w:rsid w:val="00BB5B83"/>
    <w:rsid w:val="00BB66CC"/>
    <w:rsid w:val="00BB76EE"/>
    <w:rsid w:val="00BC2322"/>
    <w:rsid w:val="00BC2E1B"/>
    <w:rsid w:val="00BC351B"/>
    <w:rsid w:val="00BC3600"/>
    <w:rsid w:val="00BC47B7"/>
    <w:rsid w:val="00BC4C27"/>
    <w:rsid w:val="00BC4EF2"/>
    <w:rsid w:val="00BC5813"/>
    <w:rsid w:val="00BC5A8B"/>
    <w:rsid w:val="00BC5FC6"/>
    <w:rsid w:val="00BC6010"/>
    <w:rsid w:val="00BC62E9"/>
    <w:rsid w:val="00BC6DFD"/>
    <w:rsid w:val="00BD00C4"/>
    <w:rsid w:val="00BD07BC"/>
    <w:rsid w:val="00BD1457"/>
    <w:rsid w:val="00BD155E"/>
    <w:rsid w:val="00BD1772"/>
    <w:rsid w:val="00BD2EF5"/>
    <w:rsid w:val="00BD3531"/>
    <w:rsid w:val="00BD3754"/>
    <w:rsid w:val="00BD3DFC"/>
    <w:rsid w:val="00BD5DC0"/>
    <w:rsid w:val="00BD7343"/>
    <w:rsid w:val="00BE1188"/>
    <w:rsid w:val="00BE2F9E"/>
    <w:rsid w:val="00BE33EE"/>
    <w:rsid w:val="00BE3FEA"/>
    <w:rsid w:val="00BE414D"/>
    <w:rsid w:val="00BE44FF"/>
    <w:rsid w:val="00BF1CF5"/>
    <w:rsid w:val="00BF5B82"/>
    <w:rsid w:val="00C00DC2"/>
    <w:rsid w:val="00C013E6"/>
    <w:rsid w:val="00C035D7"/>
    <w:rsid w:val="00C03CDB"/>
    <w:rsid w:val="00C04593"/>
    <w:rsid w:val="00C049B4"/>
    <w:rsid w:val="00C04BD4"/>
    <w:rsid w:val="00C057D9"/>
    <w:rsid w:val="00C110A4"/>
    <w:rsid w:val="00C119AF"/>
    <w:rsid w:val="00C11B3D"/>
    <w:rsid w:val="00C1398C"/>
    <w:rsid w:val="00C14433"/>
    <w:rsid w:val="00C151E7"/>
    <w:rsid w:val="00C15905"/>
    <w:rsid w:val="00C164AF"/>
    <w:rsid w:val="00C204E2"/>
    <w:rsid w:val="00C208B9"/>
    <w:rsid w:val="00C239C1"/>
    <w:rsid w:val="00C2472D"/>
    <w:rsid w:val="00C2488B"/>
    <w:rsid w:val="00C251A0"/>
    <w:rsid w:val="00C27E09"/>
    <w:rsid w:val="00C31739"/>
    <w:rsid w:val="00C31BCF"/>
    <w:rsid w:val="00C330CE"/>
    <w:rsid w:val="00C33ABD"/>
    <w:rsid w:val="00C34FCE"/>
    <w:rsid w:val="00C36128"/>
    <w:rsid w:val="00C36319"/>
    <w:rsid w:val="00C36F83"/>
    <w:rsid w:val="00C41568"/>
    <w:rsid w:val="00C41B01"/>
    <w:rsid w:val="00C42CEB"/>
    <w:rsid w:val="00C50349"/>
    <w:rsid w:val="00C504EE"/>
    <w:rsid w:val="00C5134E"/>
    <w:rsid w:val="00C54495"/>
    <w:rsid w:val="00C54E1A"/>
    <w:rsid w:val="00C54E53"/>
    <w:rsid w:val="00C5545D"/>
    <w:rsid w:val="00C5722A"/>
    <w:rsid w:val="00C57B5D"/>
    <w:rsid w:val="00C57C34"/>
    <w:rsid w:val="00C6312E"/>
    <w:rsid w:val="00C647FD"/>
    <w:rsid w:val="00C64F17"/>
    <w:rsid w:val="00C6535C"/>
    <w:rsid w:val="00C673FD"/>
    <w:rsid w:val="00C714C1"/>
    <w:rsid w:val="00C74EA9"/>
    <w:rsid w:val="00C76874"/>
    <w:rsid w:val="00C81399"/>
    <w:rsid w:val="00C818D8"/>
    <w:rsid w:val="00C835E1"/>
    <w:rsid w:val="00C8744A"/>
    <w:rsid w:val="00C9058C"/>
    <w:rsid w:val="00C91EA0"/>
    <w:rsid w:val="00C92302"/>
    <w:rsid w:val="00C92660"/>
    <w:rsid w:val="00C92B74"/>
    <w:rsid w:val="00C92DA5"/>
    <w:rsid w:val="00C92DF9"/>
    <w:rsid w:val="00C94D01"/>
    <w:rsid w:val="00C94E3E"/>
    <w:rsid w:val="00C9611E"/>
    <w:rsid w:val="00C974F7"/>
    <w:rsid w:val="00C9760F"/>
    <w:rsid w:val="00CA0DDD"/>
    <w:rsid w:val="00CA263C"/>
    <w:rsid w:val="00CA3133"/>
    <w:rsid w:val="00CA33FD"/>
    <w:rsid w:val="00CA4E40"/>
    <w:rsid w:val="00CA5732"/>
    <w:rsid w:val="00CA733B"/>
    <w:rsid w:val="00CA7353"/>
    <w:rsid w:val="00CB1705"/>
    <w:rsid w:val="00CB23FD"/>
    <w:rsid w:val="00CB3F4E"/>
    <w:rsid w:val="00CB45DF"/>
    <w:rsid w:val="00CB5782"/>
    <w:rsid w:val="00CB5D54"/>
    <w:rsid w:val="00CB5DE1"/>
    <w:rsid w:val="00CC4BBC"/>
    <w:rsid w:val="00CC7397"/>
    <w:rsid w:val="00CD08E7"/>
    <w:rsid w:val="00CD0EE6"/>
    <w:rsid w:val="00CD1D93"/>
    <w:rsid w:val="00CD48F1"/>
    <w:rsid w:val="00CD5CC1"/>
    <w:rsid w:val="00CD5FAF"/>
    <w:rsid w:val="00CD6B59"/>
    <w:rsid w:val="00CE2DFC"/>
    <w:rsid w:val="00CE3472"/>
    <w:rsid w:val="00CE41E8"/>
    <w:rsid w:val="00CE51C5"/>
    <w:rsid w:val="00CE74A7"/>
    <w:rsid w:val="00CE7D66"/>
    <w:rsid w:val="00CF0614"/>
    <w:rsid w:val="00CF0C97"/>
    <w:rsid w:val="00CF0E1A"/>
    <w:rsid w:val="00CF24C1"/>
    <w:rsid w:val="00CF259A"/>
    <w:rsid w:val="00CF3FE3"/>
    <w:rsid w:val="00CF46DD"/>
    <w:rsid w:val="00CF5631"/>
    <w:rsid w:val="00CF5C7C"/>
    <w:rsid w:val="00CF6663"/>
    <w:rsid w:val="00CF6B93"/>
    <w:rsid w:val="00CF700C"/>
    <w:rsid w:val="00D00818"/>
    <w:rsid w:val="00D00927"/>
    <w:rsid w:val="00D02B6F"/>
    <w:rsid w:val="00D04CCA"/>
    <w:rsid w:val="00D0513F"/>
    <w:rsid w:val="00D06E43"/>
    <w:rsid w:val="00D10B08"/>
    <w:rsid w:val="00D12C78"/>
    <w:rsid w:val="00D136B5"/>
    <w:rsid w:val="00D14F8E"/>
    <w:rsid w:val="00D158F1"/>
    <w:rsid w:val="00D16814"/>
    <w:rsid w:val="00D17324"/>
    <w:rsid w:val="00D17428"/>
    <w:rsid w:val="00D175C0"/>
    <w:rsid w:val="00D21665"/>
    <w:rsid w:val="00D251AC"/>
    <w:rsid w:val="00D25353"/>
    <w:rsid w:val="00D257E1"/>
    <w:rsid w:val="00D26FC3"/>
    <w:rsid w:val="00D30FBE"/>
    <w:rsid w:val="00D3739E"/>
    <w:rsid w:val="00D40D1F"/>
    <w:rsid w:val="00D410BE"/>
    <w:rsid w:val="00D433A8"/>
    <w:rsid w:val="00D447D6"/>
    <w:rsid w:val="00D45178"/>
    <w:rsid w:val="00D45B14"/>
    <w:rsid w:val="00D46516"/>
    <w:rsid w:val="00D47610"/>
    <w:rsid w:val="00D47690"/>
    <w:rsid w:val="00D5244B"/>
    <w:rsid w:val="00D54DBD"/>
    <w:rsid w:val="00D54F6F"/>
    <w:rsid w:val="00D551A5"/>
    <w:rsid w:val="00D5592C"/>
    <w:rsid w:val="00D560A1"/>
    <w:rsid w:val="00D63454"/>
    <w:rsid w:val="00D63FF2"/>
    <w:rsid w:val="00D64824"/>
    <w:rsid w:val="00D65E7F"/>
    <w:rsid w:val="00D661D0"/>
    <w:rsid w:val="00D67BB7"/>
    <w:rsid w:val="00D716F2"/>
    <w:rsid w:val="00D724A2"/>
    <w:rsid w:val="00D742C4"/>
    <w:rsid w:val="00D76F04"/>
    <w:rsid w:val="00D81928"/>
    <w:rsid w:val="00D819C1"/>
    <w:rsid w:val="00D82DE5"/>
    <w:rsid w:val="00D8391C"/>
    <w:rsid w:val="00D87062"/>
    <w:rsid w:val="00D92325"/>
    <w:rsid w:val="00D92737"/>
    <w:rsid w:val="00D92A7C"/>
    <w:rsid w:val="00D92AD8"/>
    <w:rsid w:val="00D92DD3"/>
    <w:rsid w:val="00D957DF"/>
    <w:rsid w:val="00D95DA5"/>
    <w:rsid w:val="00DA1808"/>
    <w:rsid w:val="00DA2E0B"/>
    <w:rsid w:val="00DA3A7C"/>
    <w:rsid w:val="00DA3D6D"/>
    <w:rsid w:val="00DA50B0"/>
    <w:rsid w:val="00DA6146"/>
    <w:rsid w:val="00DA6C9D"/>
    <w:rsid w:val="00DA6D65"/>
    <w:rsid w:val="00DB28E4"/>
    <w:rsid w:val="00DB4227"/>
    <w:rsid w:val="00DB44A2"/>
    <w:rsid w:val="00DB59A5"/>
    <w:rsid w:val="00DC1165"/>
    <w:rsid w:val="00DC2CDE"/>
    <w:rsid w:val="00DC35B1"/>
    <w:rsid w:val="00DC36D1"/>
    <w:rsid w:val="00DC5C7E"/>
    <w:rsid w:val="00DC73DC"/>
    <w:rsid w:val="00DD029E"/>
    <w:rsid w:val="00DD2412"/>
    <w:rsid w:val="00DD441F"/>
    <w:rsid w:val="00DD55B2"/>
    <w:rsid w:val="00DD65AA"/>
    <w:rsid w:val="00DD66D5"/>
    <w:rsid w:val="00DD6822"/>
    <w:rsid w:val="00DD6B3C"/>
    <w:rsid w:val="00DD70C8"/>
    <w:rsid w:val="00DE0434"/>
    <w:rsid w:val="00DE0A6B"/>
    <w:rsid w:val="00DE1086"/>
    <w:rsid w:val="00DE11A1"/>
    <w:rsid w:val="00DE132E"/>
    <w:rsid w:val="00DE1514"/>
    <w:rsid w:val="00DE16F3"/>
    <w:rsid w:val="00DE2D1A"/>
    <w:rsid w:val="00DE4A78"/>
    <w:rsid w:val="00DE5D23"/>
    <w:rsid w:val="00DE78C6"/>
    <w:rsid w:val="00DE7FAF"/>
    <w:rsid w:val="00DF270C"/>
    <w:rsid w:val="00DF2F33"/>
    <w:rsid w:val="00DF378F"/>
    <w:rsid w:val="00DF65D6"/>
    <w:rsid w:val="00E009F6"/>
    <w:rsid w:val="00E0232B"/>
    <w:rsid w:val="00E03B13"/>
    <w:rsid w:val="00E074A5"/>
    <w:rsid w:val="00E10BEA"/>
    <w:rsid w:val="00E12A6C"/>
    <w:rsid w:val="00E14C36"/>
    <w:rsid w:val="00E15259"/>
    <w:rsid w:val="00E15E51"/>
    <w:rsid w:val="00E16270"/>
    <w:rsid w:val="00E17BC6"/>
    <w:rsid w:val="00E200BA"/>
    <w:rsid w:val="00E235BD"/>
    <w:rsid w:val="00E24010"/>
    <w:rsid w:val="00E24B18"/>
    <w:rsid w:val="00E25459"/>
    <w:rsid w:val="00E264CA"/>
    <w:rsid w:val="00E26798"/>
    <w:rsid w:val="00E26C30"/>
    <w:rsid w:val="00E2706B"/>
    <w:rsid w:val="00E30FB8"/>
    <w:rsid w:val="00E31CC5"/>
    <w:rsid w:val="00E3276E"/>
    <w:rsid w:val="00E3345A"/>
    <w:rsid w:val="00E34929"/>
    <w:rsid w:val="00E373D1"/>
    <w:rsid w:val="00E40F10"/>
    <w:rsid w:val="00E41AA8"/>
    <w:rsid w:val="00E4308D"/>
    <w:rsid w:val="00E449B4"/>
    <w:rsid w:val="00E44FA5"/>
    <w:rsid w:val="00E46EA3"/>
    <w:rsid w:val="00E51974"/>
    <w:rsid w:val="00E51CC1"/>
    <w:rsid w:val="00E527C1"/>
    <w:rsid w:val="00E52F7C"/>
    <w:rsid w:val="00E5315D"/>
    <w:rsid w:val="00E55D3E"/>
    <w:rsid w:val="00E56071"/>
    <w:rsid w:val="00E569B4"/>
    <w:rsid w:val="00E57B17"/>
    <w:rsid w:val="00E62D7F"/>
    <w:rsid w:val="00E636B5"/>
    <w:rsid w:val="00E65624"/>
    <w:rsid w:val="00E708D3"/>
    <w:rsid w:val="00E71753"/>
    <w:rsid w:val="00E71AFF"/>
    <w:rsid w:val="00E737F5"/>
    <w:rsid w:val="00E738B4"/>
    <w:rsid w:val="00E76FCC"/>
    <w:rsid w:val="00E8049A"/>
    <w:rsid w:val="00E82AF4"/>
    <w:rsid w:val="00E848FE"/>
    <w:rsid w:val="00E867E2"/>
    <w:rsid w:val="00E908D2"/>
    <w:rsid w:val="00E9098A"/>
    <w:rsid w:val="00E921C0"/>
    <w:rsid w:val="00E94383"/>
    <w:rsid w:val="00E95B85"/>
    <w:rsid w:val="00EA0489"/>
    <w:rsid w:val="00EA14FB"/>
    <w:rsid w:val="00EA1D7C"/>
    <w:rsid w:val="00EA5E1B"/>
    <w:rsid w:val="00EA6484"/>
    <w:rsid w:val="00EB0E92"/>
    <w:rsid w:val="00EB23C3"/>
    <w:rsid w:val="00EB5386"/>
    <w:rsid w:val="00EC2963"/>
    <w:rsid w:val="00EC47FD"/>
    <w:rsid w:val="00EC4950"/>
    <w:rsid w:val="00EC72BE"/>
    <w:rsid w:val="00EC7FA5"/>
    <w:rsid w:val="00ED0FFD"/>
    <w:rsid w:val="00ED718C"/>
    <w:rsid w:val="00EE072A"/>
    <w:rsid w:val="00EE1199"/>
    <w:rsid w:val="00EE172D"/>
    <w:rsid w:val="00EE3EF4"/>
    <w:rsid w:val="00EE408F"/>
    <w:rsid w:val="00EE4224"/>
    <w:rsid w:val="00EE495C"/>
    <w:rsid w:val="00EE4C3E"/>
    <w:rsid w:val="00EE5FB1"/>
    <w:rsid w:val="00EE6930"/>
    <w:rsid w:val="00EE724A"/>
    <w:rsid w:val="00EE75E6"/>
    <w:rsid w:val="00EE7CCA"/>
    <w:rsid w:val="00EF3377"/>
    <w:rsid w:val="00EF4ED5"/>
    <w:rsid w:val="00EF5477"/>
    <w:rsid w:val="00EF582D"/>
    <w:rsid w:val="00EF67B7"/>
    <w:rsid w:val="00F009B5"/>
    <w:rsid w:val="00F00C1F"/>
    <w:rsid w:val="00F00D42"/>
    <w:rsid w:val="00F01496"/>
    <w:rsid w:val="00F0376F"/>
    <w:rsid w:val="00F049BE"/>
    <w:rsid w:val="00F051C0"/>
    <w:rsid w:val="00F05BBB"/>
    <w:rsid w:val="00F05ED3"/>
    <w:rsid w:val="00F07144"/>
    <w:rsid w:val="00F07ED6"/>
    <w:rsid w:val="00F15629"/>
    <w:rsid w:val="00F20EB1"/>
    <w:rsid w:val="00F21BFB"/>
    <w:rsid w:val="00F2232F"/>
    <w:rsid w:val="00F232E7"/>
    <w:rsid w:val="00F236BD"/>
    <w:rsid w:val="00F27C74"/>
    <w:rsid w:val="00F30321"/>
    <w:rsid w:val="00F30B13"/>
    <w:rsid w:val="00F30DE4"/>
    <w:rsid w:val="00F31F0C"/>
    <w:rsid w:val="00F3328D"/>
    <w:rsid w:val="00F35EBB"/>
    <w:rsid w:val="00F369F1"/>
    <w:rsid w:val="00F416D0"/>
    <w:rsid w:val="00F42C3B"/>
    <w:rsid w:val="00F437F1"/>
    <w:rsid w:val="00F43E68"/>
    <w:rsid w:val="00F4586E"/>
    <w:rsid w:val="00F458A3"/>
    <w:rsid w:val="00F503FE"/>
    <w:rsid w:val="00F509A7"/>
    <w:rsid w:val="00F509E8"/>
    <w:rsid w:val="00F52A00"/>
    <w:rsid w:val="00F5413A"/>
    <w:rsid w:val="00F5485E"/>
    <w:rsid w:val="00F54BA0"/>
    <w:rsid w:val="00F54DE1"/>
    <w:rsid w:val="00F55221"/>
    <w:rsid w:val="00F553BC"/>
    <w:rsid w:val="00F55AA7"/>
    <w:rsid w:val="00F55BE9"/>
    <w:rsid w:val="00F5615F"/>
    <w:rsid w:val="00F561A0"/>
    <w:rsid w:val="00F56CC2"/>
    <w:rsid w:val="00F607EE"/>
    <w:rsid w:val="00F62DBF"/>
    <w:rsid w:val="00F63645"/>
    <w:rsid w:val="00F66150"/>
    <w:rsid w:val="00F66334"/>
    <w:rsid w:val="00F67A31"/>
    <w:rsid w:val="00F72702"/>
    <w:rsid w:val="00F72737"/>
    <w:rsid w:val="00F732EF"/>
    <w:rsid w:val="00F7382D"/>
    <w:rsid w:val="00F73D63"/>
    <w:rsid w:val="00F74E04"/>
    <w:rsid w:val="00F7597E"/>
    <w:rsid w:val="00F80921"/>
    <w:rsid w:val="00F8096F"/>
    <w:rsid w:val="00F816DB"/>
    <w:rsid w:val="00F827C7"/>
    <w:rsid w:val="00F839CA"/>
    <w:rsid w:val="00F85375"/>
    <w:rsid w:val="00F85FF9"/>
    <w:rsid w:val="00F91232"/>
    <w:rsid w:val="00F95E02"/>
    <w:rsid w:val="00F960BD"/>
    <w:rsid w:val="00F9762D"/>
    <w:rsid w:val="00F97E38"/>
    <w:rsid w:val="00FA017A"/>
    <w:rsid w:val="00FA30E1"/>
    <w:rsid w:val="00FA7644"/>
    <w:rsid w:val="00FA7D2F"/>
    <w:rsid w:val="00FB0D8E"/>
    <w:rsid w:val="00FB171A"/>
    <w:rsid w:val="00FB2E48"/>
    <w:rsid w:val="00FB3160"/>
    <w:rsid w:val="00FB3545"/>
    <w:rsid w:val="00FB6977"/>
    <w:rsid w:val="00FB6D30"/>
    <w:rsid w:val="00FC332C"/>
    <w:rsid w:val="00FC4614"/>
    <w:rsid w:val="00FC4982"/>
    <w:rsid w:val="00FC7F28"/>
    <w:rsid w:val="00FD127E"/>
    <w:rsid w:val="00FD492D"/>
    <w:rsid w:val="00FD5F5A"/>
    <w:rsid w:val="00FE17AB"/>
    <w:rsid w:val="00FE2ECB"/>
    <w:rsid w:val="00FE330E"/>
    <w:rsid w:val="00FE335D"/>
    <w:rsid w:val="00FE35B0"/>
    <w:rsid w:val="00FE4064"/>
    <w:rsid w:val="00FE4D9C"/>
    <w:rsid w:val="00FF064F"/>
    <w:rsid w:val="00FF30E2"/>
    <w:rsid w:val="00FF31D0"/>
    <w:rsid w:val="00FF402C"/>
    <w:rsid w:val="00FF7269"/>
    <w:rsid w:val="00FF74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9F8CA4"/>
  <w15:chartTrackingRefBased/>
  <w15:docId w15:val="{D86C3C66-2679-4E62-A4D5-F3228C3428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D3558"/>
    <w:pPr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C9058C"/>
    <w:pPr>
      <w:keepNext/>
      <w:keepLines/>
      <w:spacing w:before="240" w:after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9058C"/>
    <w:pPr>
      <w:keepNext/>
      <w:keepLines/>
      <w:spacing w:before="40" w:after="0"/>
      <w:outlineLvl w:val="1"/>
    </w:pPr>
    <w:rPr>
      <w:rFonts w:eastAsiaTheme="majorEastAsia" w:cstheme="majorBidi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D4257"/>
    <w:pPr>
      <w:keepNext/>
      <w:keepLines/>
      <w:spacing w:before="40" w:after="0"/>
      <w:outlineLvl w:val="2"/>
    </w:pPr>
    <w:rPr>
      <w:rFonts w:eastAsiaTheme="majorEastAsia" w:cstheme="majorBidi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974F7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9058C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9058C"/>
    <w:rPr>
      <w:rFonts w:ascii="Times New Roman" w:eastAsiaTheme="majorEastAsia" w:hAnsi="Times New Roman" w:cstheme="majorBidi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D4257"/>
    <w:rPr>
      <w:rFonts w:ascii="Times New Roman" w:eastAsiaTheme="majorEastAsia" w:hAnsi="Times New Roman" w:cstheme="majorBidi"/>
      <w:sz w:val="28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974F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basedOn w:val="Normal"/>
    <w:uiPriority w:val="34"/>
    <w:qFormat/>
    <w:rsid w:val="003E302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25D9D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E738B4"/>
    <w:rPr>
      <w:color w:val="954F72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B652CB"/>
    <w:pPr>
      <w:jc w:val="left"/>
      <w:outlineLvl w:val="9"/>
    </w:pPr>
    <w:rPr>
      <w:color w:val="auto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F73A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F73A2"/>
    <w:pPr>
      <w:spacing w:after="100"/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5F73A2"/>
    <w:pPr>
      <w:spacing w:after="100"/>
      <w:ind w:left="560"/>
    </w:pPr>
  </w:style>
  <w:style w:type="paragraph" w:styleId="Caption">
    <w:name w:val="caption"/>
    <w:basedOn w:val="Normal"/>
    <w:next w:val="Normal"/>
    <w:uiPriority w:val="35"/>
    <w:unhideWhenUsed/>
    <w:qFormat/>
    <w:rsid w:val="0083687E"/>
    <w:pPr>
      <w:spacing w:after="200" w:line="240" w:lineRule="auto"/>
    </w:pPr>
    <w:rPr>
      <w:iCs/>
      <w:szCs w:val="18"/>
    </w:rPr>
  </w:style>
  <w:style w:type="paragraph" w:styleId="Header">
    <w:name w:val="header"/>
    <w:basedOn w:val="Normal"/>
    <w:link w:val="HeaderChar"/>
    <w:uiPriority w:val="99"/>
    <w:unhideWhenUsed/>
    <w:rsid w:val="003B40F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40F2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3B40F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40F2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901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3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33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49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2.jpe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1.jpeg"/><Relationship Id="rId33" Type="http://schemas.openxmlformats.org/officeDocument/2006/relationships/hyperlink" Target="https://studfiles.net/preview/4350057/page:5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5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0.jpeg"/><Relationship Id="rId32" Type="http://schemas.openxmlformats.org/officeDocument/2006/relationships/hyperlink" Target="http://fi.npu.edu.ua/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9.jpeg"/><Relationship Id="rId28" Type="http://schemas.openxmlformats.org/officeDocument/2006/relationships/image" Target="media/image14.jpeg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hyperlink" Target="https://techexpert.ua/vprovadzhennya-sistem-elektronnogo-dokumentoob%D1%96gu-v%D1%96d-adm%D1%96n%D1%96strats%D1%96-prezidenta-ukraini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8.jpeg"/><Relationship Id="rId27" Type="http://schemas.openxmlformats.org/officeDocument/2006/relationships/image" Target="media/image13.jpeg"/><Relationship Id="rId30" Type="http://schemas.openxmlformats.org/officeDocument/2006/relationships/hyperlink" Target="http://www.intalev.ua/ua/services/bp/" TargetMode="External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4081C0-4173-45C2-8AFD-D5623DC944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0</TotalTime>
  <Pages>37</Pages>
  <Words>6450</Words>
  <Characters>36765</Characters>
  <Application>Microsoft Office Word</Application>
  <DocSecurity>0</DocSecurity>
  <Lines>306</Lines>
  <Paragraphs>8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Moskovchenko</dc:creator>
  <cp:keywords/>
  <dc:description/>
  <cp:lastModifiedBy>Evgeny Moskovchenko</cp:lastModifiedBy>
  <cp:revision>427</cp:revision>
  <dcterms:created xsi:type="dcterms:W3CDTF">2018-05-31T06:51:00Z</dcterms:created>
  <dcterms:modified xsi:type="dcterms:W3CDTF">2018-06-03T10:08:00Z</dcterms:modified>
</cp:coreProperties>
</file>